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8A02B2" w14:textId="77777777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818D357" w14:textId="77777777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551420B" w14:textId="233CE089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BA74BC4" wp14:editId="41E3EE98">
                <wp:simplePos x="0" y="0"/>
                <wp:positionH relativeFrom="column">
                  <wp:posOffset>-812800</wp:posOffset>
                </wp:positionH>
                <wp:positionV relativeFrom="paragraph">
                  <wp:posOffset>283210</wp:posOffset>
                </wp:positionV>
                <wp:extent cx="2057400" cy="690245"/>
                <wp:effectExtent l="0" t="0" r="0" b="0"/>
                <wp:wrapSquare wrapText="bothSides"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90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0F2667B" w14:textId="77777777" w:rsidR="000D3066" w:rsidRPr="00DB4106" w:rsidRDefault="000D3066" w:rsidP="00931883">
                            <w:pPr>
                              <w:jc w:val="both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FFFFFF"/>
                                <w:sz w:val="72"/>
                                <w:szCs w:val="72"/>
                                <w:cs/>
                              </w:rPr>
                            </w:pPr>
                            <w:r w:rsidRPr="00DB4106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FFFFFF"/>
                                <w:sz w:val="72"/>
                                <w:szCs w:val="72"/>
                                <w:cs/>
                              </w:rPr>
                              <w:t xml:space="preserve">    </w:t>
                            </w:r>
                            <w:r w:rsidRPr="00DB4106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FFFFFF"/>
                                <w:sz w:val="72"/>
                                <w:szCs w:val="72"/>
                                <w:cs/>
                              </w:rPr>
                              <w:t>รายการที่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BA74BC4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left:0;text-align:left;margin-left:-64pt;margin-top:22.3pt;width:162pt;height:54.35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" filled="f" stroked="f" strokeweight="1pt">
                <v:stroke dashstyle="dash"/>
                <v:textbox style="mso-fit-shape-to-text:t">
                  <w:txbxContent>
                    <w:p w14:paraId="60F2667B" w14:textId="77777777" w:rsidR="000D3066" w:rsidRPr="00DB4106" w:rsidRDefault="000D3066" w:rsidP="00931883">
                      <w:pPr>
                        <w:jc w:val="both"/>
                        <w:rPr>
                          <w:rFonts w:ascii="TH SarabunPSK" w:hAnsi="TH SarabunPSK" w:cs="TH SarabunPSK"/>
                          <w:b/>
                          <w:bCs/>
                          <w:color w:val="FFFFFF"/>
                          <w:sz w:val="72"/>
                          <w:szCs w:val="72"/>
                          <w:cs/>
                        </w:rPr>
                      </w:pPr>
                      <w:r w:rsidRPr="00DB4106">
                        <w:rPr>
                          <w:rFonts w:ascii="TH SarabunPSK" w:hAnsi="TH SarabunPSK" w:cs="TH SarabunPSK" w:hint="cs"/>
                          <w:b/>
                          <w:bCs/>
                          <w:color w:val="FFFFFF"/>
                          <w:sz w:val="72"/>
                          <w:szCs w:val="72"/>
                          <w:cs/>
                        </w:rPr>
                        <w:t xml:space="preserve">    </w:t>
                      </w:r>
                      <w:r w:rsidRPr="00DB4106">
                        <w:rPr>
                          <w:rFonts w:ascii="TH SarabunPSK" w:hAnsi="TH SarabunPSK" w:cs="TH SarabunPSK"/>
                          <w:b/>
                          <w:bCs/>
                          <w:color w:val="FFFFFF"/>
                          <w:sz w:val="72"/>
                          <w:szCs w:val="72"/>
                          <w:cs/>
                        </w:rPr>
                        <w:t>รายการที่ 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2F688B1" w14:textId="2D7FB4AE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09B67C1" w14:textId="56505257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5A30C40" w14:textId="717EA1E9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216660D" w14:textId="1C3F8535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BE60683" w14:textId="5294BBA3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EEF3335" w14:textId="298C4DAD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68C9C06" w14:textId="5B4A522B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D3F1A1B" w14:textId="08D95986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54C29BF" w14:textId="25EA437A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72B76EA" w14:textId="497DAF72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5C08A58" w14:textId="76883B51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587B40" w14:textId="547D2495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FF15C44" w14:textId="496D8B5F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A88A038" w14:textId="36773C9E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5D3CB0" w14:textId="6EEDE3C2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7476FAE" w14:textId="4A9436C2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305946F" w14:textId="781C25A3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ADCCAB5" w14:textId="3359828F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BF264B8" w14:textId="6D0EA63B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60C18E5" w14:textId="792405F2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604FF4F" w14:textId="38C37734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DC0E952" w14:textId="77777777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F33260" w14:textId="77777777" w:rsidR="000D3066" w:rsidRDefault="000D3066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7164365" wp14:editId="3F07A0F8">
            <wp:simplePos x="0" y="0"/>
            <wp:positionH relativeFrom="margin">
              <wp:posOffset>-401320</wp:posOffset>
            </wp:positionH>
            <wp:positionV relativeFrom="margin">
              <wp:posOffset>-170180</wp:posOffset>
            </wp:positionV>
            <wp:extent cx="5616575" cy="8629650"/>
            <wp:effectExtent l="0" t="0" r="3175" b="0"/>
            <wp:wrapSquare wrapText="bothSides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862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3F7E547" w14:textId="77777777" w:rsidR="00931883" w:rsidRDefault="00931883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E07B3E" w14:textId="6C73DD26" w:rsidR="000D3066" w:rsidRDefault="000D3066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97A83">
        <w:rPr>
          <w:rFonts w:ascii="TH SarabunPSK" w:hAnsi="TH SarabunPSK" w:cs="TH SarabunPSK" w:hint="cs"/>
          <w:b/>
          <w:bCs/>
          <w:sz w:val="40"/>
          <w:szCs w:val="40"/>
          <w:cs/>
        </w:rPr>
        <w:t>คำนำ</w:t>
      </w:r>
    </w:p>
    <w:p w14:paraId="1DE4E8CB" w14:textId="129B3CEE" w:rsidR="000D3066" w:rsidRPr="007C1B41" w:rsidRDefault="000D3066" w:rsidP="000D3066">
      <w:pPr>
        <w:tabs>
          <w:tab w:val="left" w:pos="709"/>
          <w:tab w:val="left" w:pos="1620"/>
        </w:tabs>
        <w:jc w:val="center"/>
        <w:rPr>
          <w:rFonts w:ascii="TH SarabunPSK" w:hAnsi="TH SarabunPSK" w:cs="TH SarabunPSK"/>
          <w:b/>
          <w:bCs/>
        </w:rPr>
      </w:pPr>
    </w:p>
    <w:p w14:paraId="71C3838B" w14:textId="77777777" w:rsidR="000D3066" w:rsidRPr="00D97A83" w:rsidRDefault="000D3066" w:rsidP="000D3066">
      <w:pPr>
        <w:tabs>
          <w:tab w:val="left" w:pos="709"/>
          <w:tab w:val="left" w:pos="1620"/>
        </w:tabs>
        <w:ind w:right="-42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49A567E" w14:textId="77777777" w:rsidR="000D3066" w:rsidRDefault="000D3066" w:rsidP="000D3066">
      <w:pPr>
        <w:tabs>
          <w:tab w:val="left" w:pos="709"/>
          <w:tab w:val="left" w:pos="1620"/>
        </w:tabs>
        <w:ind w:right="-42"/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  <w:t>แผนการสอน</w:t>
      </w:r>
      <w:r>
        <w:rPr>
          <w:rFonts w:ascii="TH SarabunPSK" w:hAnsi="TH SarabunPSK" w:cs="TH SarabunPSK" w:hint="cs"/>
          <w:cs/>
        </w:rPr>
        <w:t xml:space="preserve">ระบบโทรทัศน์ </w:t>
      </w:r>
      <w:r>
        <w:rPr>
          <w:rFonts w:ascii="TH SarabunPSK" w:hAnsi="TH SarabunPSK" w:cs="TH SarabunPSK"/>
          <w:lang w:val="en-GB"/>
        </w:rPr>
        <w:t>CCTV CATV MATV</w:t>
      </w:r>
      <w:r>
        <w:rPr>
          <w:rFonts w:ascii="TH SarabunPSK" w:hAnsi="TH SarabunPSK" w:cs="TH SarabunPSK" w:hint="cs"/>
          <w:cs/>
        </w:rPr>
        <w:t xml:space="preserve"> หลักสูตร</w:t>
      </w:r>
      <w:r w:rsidRPr="000E4A5B">
        <w:rPr>
          <w:rFonts w:ascii="TH SarabunPSK" w:hAnsi="TH SarabunPSK" w:cs="TH SarabunPSK"/>
          <w:cs/>
        </w:rPr>
        <w:t>ประกาศนียบัตรวิชาชีพ</w:t>
      </w:r>
      <w:r>
        <w:rPr>
          <w:rFonts w:ascii="TH SarabunPSK" w:hAnsi="TH SarabunPSK" w:cs="TH SarabunPSK" w:hint="cs"/>
          <w:cs/>
        </w:rPr>
        <w:t>ชั้นสูง</w:t>
      </w:r>
      <w:r w:rsidRPr="000E4A5B">
        <w:rPr>
          <w:rFonts w:ascii="TH SarabunPSK" w:hAnsi="TH SarabunPSK" w:cs="TH SarabunPSK"/>
          <w:cs/>
        </w:rPr>
        <w:t xml:space="preserve"> (ปว</w:t>
      </w:r>
      <w:r>
        <w:rPr>
          <w:rFonts w:ascii="TH SarabunPSK" w:hAnsi="TH SarabunPSK" w:cs="TH SarabunPSK" w:hint="cs"/>
          <w:cs/>
        </w:rPr>
        <w:t>ส</w:t>
      </w:r>
      <w:r w:rsidRPr="000E4A5B">
        <w:rPr>
          <w:rFonts w:ascii="TH SarabunPSK" w:hAnsi="TH SarabunPSK" w:cs="TH SarabunPSK"/>
          <w:cs/>
        </w:rPr>
        <w:t>.) พุทธศักราช 255</w:t>
      </w:r>
      <w:r>
        <w:rPr>
          <w:rFonts w:ascii="TH SarabunPSK" w:hAnsi="TH SarabunPSK" w:cs="TH SarabunPSK" w:hint="cs"/>
          <w:cs/>
        </w:rPr>
        <w:t>7</w:t>
      </w:r>
      <w:r w:rsidRPr="000E4A5B">
        <w:rPr>
          <w:rFonts w:ascii="TH SarabunPSK" w:hAnsi="TH SarabunPSK" w:cs="TH SarabunPSK"/>
          <w:cs/>
        </w:rPr>
        <w:t xml:space="preserve"> ประเภทวิชาอุตสาหกรรม สาขาวิชาอิเล็กทรอนิกส์ กำหนดเนื้อหาสาระ จำนวน </w:t>
      </w:r>
      <w:r>
        <w:rPr>
          <w:rFonts w:ascii="TH SarabunPSK" w:hAnsi="TH SarabunPSK" w:cs="TH SarabunPSK" w:hint="cs"/>
          <w:cs/>
        </w:rPr>
        <w:t>8</w:t>
      </w:r>
      <w:r w:rsidRPr="000E4A5B">
        <w:rPr>
          <w:rFonts w:ascii="TH SarabunPSK" w:hAnsi="TH SarabunPSK" w:cs="TH SarabunPSK"/>
          <w:cs/>
        </w:rPr>
        <w:t xml:space="preserve"> หน่วย ประกอบด้วย </w:t>
      </w:r>
      <w:r>
        <w:rPr>
          <w:rFonts w:ascii="TH SarabunPSK" w:hAnsi="TH SarabunPSK" w:cs="TH SarabunPSK" w:hint="cs"/>
          <w:cs/>
        </w:rPr>
        <w:t>การติดตั้งสายอากาศแบบแผง อุปกรณ์ขยายสัญญาณ (</w:t>
      </w:r>
      <w:r>
        <w:rPr>
          <w:rFonts w:ascii="TH SarabunPSK" w:hAnsi="TH SarabunPSK" w:cs="TH SarabunPSK"/>
          <w:lang w:val="en-GB"/>
        </w:rPr>
        <w:t>Amplifier Or Booster</w:t>
      </w:r>
      <w:r>
        <w:rPr>
          <w:rFonts w:ascii="TH SarabunPSK" w:hAnsi="TH SarabunPSK" w:cs="TH SarabunPSK" w:hint="cs"/>
          <w:cs/>
        </w:rPr>
        <w:t>) ระบบเชื่อมต่อ การแยกสัญญาณ การผสมสัญญาณในเฮดเอน</w:t>
      </w:r>
      <w:proofErr w:type="spellStart"/>
      <w:r>
        <w:rPr>
          <w:rFonts w:ascii="TH SarabunPSK" w:hAnsi="TH SarabunPSK" w:cs="TH SarabunPSK" w:hint="cs"/>
          <w:cs/>
        </w:rPr>
        <w:t>ด์</w:t>
      </w:r>
      <w:proofErr w:type="spellEnd"/>
      <w:r>
        <w:rPr>
          <w:rFonts w:ascii="TH SarabunPSK" w:hAnsi="TH SarabunPSK" w:cs="TH SarabunPSK" w:hint="cs"/>
          <w:cs/>
        </w:rPr>
        <w:t xml:space="preserve"> ระบบเคเบิลทีวี การติดตั้งจานรับสัญญาณดาวเทียม</w:t>
      </w:r>
      <w:r w:rsidRPr="00B65EC2">
        <w:rPr>
          <w:rFonts w:ascii="TH SarabunPSK" w:hAnsi="TH SarabunPSK" w:cs="TH SarabunPSK" w:hint="cs"/>
          <w:spacing w:val="-2"/>
          <w:cs/>
        </w:rPr>
        <w:t xml:space="preserve">ย่าน </w:t>
      </w:r>
      <w:r w:rsidRPr="00B65EC2">
        <w:rPr>
          <w:rFonts w:ascii="TH SarabunPSK" w:hAnsi="TH SarabunPSK" w:cs="TH SarabunPSK"/>
          <w:spacing w:val="-2"/>
          <w:lang w:val="en-GB"/>
        </w:rPr>
        <w:t xml:space="preserve">C Band </w:t>
      </w:r>
      <w:r w:rsidRPr="00B65EC2">
        <w:rPr>
          <w:rFonts w:ascii="TH SarabunPSK" w:hAnsi="TH SarabunPSK" w:cs="TH SarabunPSK" w:hint="cs"/>
          <w:spacing w:val="-2"/>
          <w:cs/>
        </w:rPr>
        <w:t xml:space="preserve">การติดตั้งจานรับสัญญาณดาวเทียมย่าน </w:t>
      </w:r>
      <w:r w:rsidRPr="00B65EC2">
        <w:rPr>
          <w:rFonts w:ascii="TH SarabunPSK" w:hAnsi="TH SarabunPSK" w:cs="TH SarabunPSK"/>
          <w:spacing w:val="-2"/>
          <w:lang w:val="en-GB"/>
        </w:rPr>
        <w:t>KU-Band</w:t>
      </w:r>
      <w:r w:rsidRPr="00B65EC2">
        <w:rPr>
          <w:rFonts w:ascii="TH SarabunPSK" w:hAnsi="TH SarabunPSK" w:cs="TH SarabunPSK" w:hint="cs"/>
          <w:spacing w:val="-2"/>
          <w:cs/>
        </w:rPr>
        <w:t xml:space="preserve"> ระบบกล้องโทรทัศน์วงจรปิด การติดตั้งกล้อง</w:t>
      </w:r>
      <w:r>
        <w:rPr>
          <w:rFonts w:ascii="TH SarabunPSK" w:hAnsi="TH SarabunPSK" w:cs="TH SarabunPSK" w:hint="cs"/>
          <w:cs/>
        </w:rPr>
        <w:t xml:space="preserve">วงจรปิด </w:t>
      </w:r>
      <w:r w:rsidRPr="008B736F">
        <w:rPr>
          <w:rFonts w:ascii="TH SarabunPSK" w:hAnsi="TH SarabunPSK" w:cs="TH SarabunPSK" w:hint="cs"/>
          <w:cs/>
        </w:rPr>
        <w:t>และได้</w:t>
      </w:r>
      <w:r>
        <w:rPr>
          <w:rFonts w:ascii="TH SarabunPSK" w:hAnsi="TH SarabunPSK" w:cs="TH SarabunPSK" w:hint="cs"/>
          <w:cs/>
        </w:rPr>
        <w:t>ดำเนินการ</w:t>
      </w:r>
      <w:r w:rsidRPr="008B736F">
        <w:rPr>
          <w:rFonts w:ascii="TH SarabunPSK" w:hAnsi="TH SarabunPSK" w:cs="TH SarabunPSK" w:hint="cs"/>
          <w:cs/>
        </w:rPr>
        <w:t>จัด</w:t>
      </w:r>
      <w:r>
        <w:rPr>
          <w:rFonts w:ascii="TH SarabunPSK" w:hAnsi="TH SarabunPSK" w:cs="TH SarabunPSK" w:hint="cs"/>
          <w:cs/>
        </w:rPr>
        <w:t>ทำแผนการจัดการเรียนรู้</w:t>
      </w:r>
      <w:r w:rsidRPr="008B736F">
        <w:rPr>
          <w:rFonts w:ascii="TH SarabunPSK" w:hAnsi="TH SarabunPSK" w:cs="TH SarabunPSK" w:hint="cs"/>
          <w:cs/>
        </w:rPr>
        <w:t>เป็น</w:t>
      </w:r>
      <w:r>
        <w:rPr>
          <w:rFonts w:ascii="TH SarabunPSK" w:hAnsi="TH SarabunPSK" w:cs="TH SarabunPSK" w:hint="cs"/>
          <w:cs/>
        </w:rPr>
        <w:t>ออกเป็น</w:t>
      </w:r>
      <w:r w:rsidRPr="008B736F">
        <w:rPr>
          <w:rFonts w:ascii="TH SarabunPSK" w:hAnsi="TH SarabunPSK" w:cs="TH SarabunPSK" w:hint="cs"/>
          <w:cs/>
        </w:rPr>
        <w:t xml:space="preserve"> 8 </w:t>
      </w:r>
      <w:r>
        <w:rPr>
          <w:rFonts w:ascii="TH SarabunPSK" w:hAnsi="TH SarabunPSK" w:cs="TH SarabunPSK" w:hint="cs"/>
          <w:cs/>
        </w:rPr>
        <w:t xml:space="preserve">แผน </w:t>
      </w:r>
      <w:r w:rsidRPr="008B736F">
        <w:rPr>
          <w:rFonts w:ascii="TH SarabunPSK" w:hAnsi="TH SarabunPSK" w:cs="TH SarabunPSK"/>
          <w:cs/>
        </w:rPr>
        <w:t>ทั้งนี้</w:t>
      </w:r>
      <w:r w:rsidRPr="000E4A5B">
        <w:rPr>
          <w:rFonts w:ascii="TH SarabunPSK" w:hAnsi="TH SarabunPSK" w:cs="TH SarabunPSK"/>
          <w:cs/>
        </w:rPr>
        <w:t>มุ่งหวังให้ผู้เรียนได้ศึกษาและเกิดการเรียนรู้ตามจุดประสงค์รายวิชาและมาตรฐานรายวิชาที่กำหนดไว้</w:t>
      </w:r>
    </w:p>
    <w:p w14:paraId="5FF5084C" w14:textId="77777777" w:rsidR="000D3066" w:rsidRPr="001F5C6C" w:rsidRDefault="000D3066" w:rsidP="000D3066">
      <w:pPr>
        <w:tabs>
          <w:tab w:val="left" w:pos="709"/>
          <w:tab w:val="left" w:pos="1620"/>
        </w:tabs>
        <w:ind w:right="-42"/>
        <w:jc w:val="thaiDistribute"/>
        <w:rPr>
          <w:rFonts w:ascii="TH SarabunPSK" w:hAnsi="TH SarabunPSK" w:cs="TH SarabunPSK"/>
          <w:sz w:val="8"/>
          <w:szCs w:val="8"/>
        </w:rPr>
      </w:pPr>
    </w:p>
    <w:p w14:paraId="564C346F" w14:textId="77777777" w:rsidR="000D3066" w:rsidRPr="000E4A5B" w:rsidRDefault="000D3066" w:rsidP="000D3066">
      <w:pPr>
        <w:tabs>
          <w:tab w:val="left" w:pos="709"/>
          <w:tab w:val="left" w:pos="1620"/>
        </w:tabs>
        <w:ind w:right="-42"/>
        <w:jc w:val="thaiDistribute"/>
        <w:rPr>
          <w:rFonts w:ascii="TH SarabunPSK" w:hAnsi="TH SarabunPSK" w:cs="TH SarabunPSK"/>
          <w:cs/>
        </w:rPr>
      </w:pPr>
      <w:r w:rsidRPr="000E4A5B">
        <w:rPr>
          <w:rFonts w:ascii="TH SarabunPSK" w:hAnsi="TH SarabunPSK" w:cs="TH SarabunPSK"/>
          <w:cs/>
        </w:rPr>
        <w:tab/>
      </w:r>
      <w:r>
        <w:rPr>
          <w:rFonts w:ascii="TH SarabunPSK" w:hAnsi="TH SarabunPSK" w:cs="TH SarabunPSK" w:hint="cs"/>
          <w:cs/>
        </w:rPr>
        <w:t xml:space="preserve">ข้าพเจ้าขอขอบพระคุณเพื่อนครูในสาขาวิชาอิเล็กทรอนิกส์ คณะผู้บริหารวิทยาลัยสารพัดช่างนครราชสีมา ที่ให้การสนับสนุนในการพัฒนาการจัดการเรียนการสอน </w:t>
      </w:r>
      <w:r w:rsidRPr="000E4A5B">
        <w:rPr>
          <w:rFonts w:ascii="TH SarabunPSK" w:hAnsi="TH SarabunPSK" w:cs="TH SarabunPSK"/>
          <w:cs/>
        </w:rPr>
        <w:t>หวังว่า</w:t>
      </w:r>
      <w:r>
        <w:rPr>
          <w:rFonts w:ascii="TH SarabunPSK" w:hAnsi="TH SarabunPSK" w:cs="TH SarabunPSK"/>
          <w:cs/>
        </w:rPr>
        <w:t>แผนการ</w:t>
      </w:r>
      <w:r>
        <w:rPr>
          <w:rFonts w:ascii="TH SarabunPSK" w:hAnsi="TH SarabunPSK" w:cs="TH SarabunPSK" w:hint="cs"/>
          <w:cs/>
        </w:rPr>
        <w:t>จัดการเรียนรู้ วิชา</w:t>
      </w:r>
      <w:r>
        <w:rPr>
          <w:rFonts w:ascii="TH SarabunPSK" w:hAnsi="TH SarabunPSK" w:cs="TH SarabunPSK"/>
          <w:cs/>
        </w:rPr>
        <w:t xml:space="preserve">ระบบโทรทัศน์ </w:t>
      </w:r>
      <w:r>
        <w:rPr>
          <w:rFonts w:ascii="TH SarabunPSK" w:hAnsi="TH SarabunPSK" w:cs="TH SarabunPSK"/>
        </w:rPr>
        <w:t>CCTV CATV MATV</w:t>
      </w:r>
      <w:r w:rsidRPr="000E4A5B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>รหัสวิชา 3</w:t>
      </w:r>
      <w:r w:rsidRPr="000E4A5B">
        <w:rPr>
          <w:rFonts w:ascii="TH SarabunPSK" w:hAnsi="TH SarabunPSK" w:cs="TH SarabunPSK"/>
          <w:cs/>
        </w:rPr>
        <w:t>105-</w:t>
      </w:r>
      <w:r>
        <w:rPr>
          <w:rFonts w:ascii="TH SarabunPSK" w:hAnsi="TH SarabunPSK" w:cs="TH SarabunPSK" w:hint="cs"/>
          <w:cs/>
        </w:rPr>
        <w:t xml:space="preserve">2202 </w:t>
      </w:r>
      <w:r w:rsidRPr="000E4A5B">
        <w:rPr>
          <w:rFonts w:ascii="TH SarabunPSK" w:hAnsi="TH SarabunPSK" w:cs="TH SarabunPSK"/>
          <w:cs/>
        </w:rPr>
        <w:t>เล่มนี้ จะสามารถให้ความรู้และเกิดประโยชน์แก่ผู้เรียน ผู้สอน ตลอดจนผู้สนใจศึกษาทั่วไปเป็นอย่างดี หากมีข้อผิดพลาดประการใด</w:t>
      </w:r>
      <w:r>
        <w:rPr>
          <w:rFonts w:ascii="TH SarabunPSK" w:hAnsi="TH SarabunPSK" w:cs="TH SarabunPSK" w:hint="cs"/>
          <w:cs/>
        </w:rPr>
        <w:t xml:space="preserve"> </w:t>
      </w:r>
      <w:r w:rsidRPr="000E4A5B">
        <w:rPr>
          <w:rFonts w:ascii="TH SarabunPSK" w:hAnsi="TH SarabunPSK" w:cs="TH SarabunPSK"/>
          <w:cs/>
        </w:rPr>
        <w:t>ผู้</w:t>
      </w:r>
      <w:r>
        <w:rPr>
          <w:rFonts w:ascii="TH SarabunPSK" w:hAnsi="TH SarabunPSK" w:cs="TH SarabunPSK" w:hint="cs"/>
          <w:cs/>
        </w:rPr>
        <w:t>จัดทำ</w:t>
      </w:r>
      <w:r w:rsidRPr="000E4A5B">
        <w:rPr>
          <w:rFonts w:ascii="TH SarabunPSK" w:hAnsi="TH SarabunPSK" w:cs="TH SarabunPSK"/>
          <w:cs/>
        </w:rPr>
        <w:t xml:space="preserve"> ขอน้อมรับคำติชมเพื่อเป็นประโยชน์ในการปรับปรุงแก้ไขในโอกาสต่อไป</w:t>
      </w:r>
    </w:p>
    <w:p w14:paraId="44846496" w14:textId="77777777" w:rsidR="000D3066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/>
        </w:rPr>
      </w:pPr>
    </w:p>
    <w:p w14:paraId="2613954D" w14:textId="77777777" w:rsidR="000D3066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/>
        </w:rPr>
      </w:pPr>
    </w:p>
    <w:p w14:paraId="58537766" w14:textId="77777777" w:rsidR="000D3066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/>
        </w:rPr>
      </w:pPr>
    </w:p>
    <w:p w14:paraId="15186863" w14:textId="77777777" w:rsidR="000D3066" w:rsidRPr="000E4A5B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 w:hint="cs"/>
        </w:rPr>
      </w:pPr>
    </w:p>
    <w:p w14:paraId="646959C1" w14:textId="77777777" w:rsidR="000D3066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/>
        </w:rPr>
      </w:pPr>
      <w:r w:rsidRPr="000E4A5B">
        <w:rPr>
          <w:rFonts w:ascii="TH SarabunPSK" w:hAnsi="TH SarabunPSK" w:cs="TH SarabunPSK"/>
          <w:b/>
          <w:bCs/>
        </w:rPr>
        <w:t xml:space="preserve">  </w:t>
      </w:r>
      <w:r w:rsidRPr="000E4A5B">
        <w:rPr>
          <w:rFonts w:ascii="TH SarabunPSK" w:hAnsi="TH SarabunPSK" w:cs="TH SarabunPSK"/>
          <w:cs/>
        </w:rPr>
        <w:t xml:space="preserve">   </w:t>
      </w:r>
      <w:r>
        <w:rPr>
          <w:rFonts w:ascii="TH SarabunPSK" w:hAnsi="TH SarabunPSK" w:cs="TH SarabunPSK" w:hint="cs"/>
          <w:cs/>
        </w:rPr>
        <w:t xml:space="preserve">   </w:t>
      </w:r>
      <w:r w:rsidRPr="000E4A5B">
        <w:rPr>
          <w:rFonts w:ascii="TH SarabunPSK" w:hAnsi="TH SarabunPSK" w:cs="TH SarabunPSK"/>
          <w:cs/>
        </w:rPr>
        <w:t xml:space="preserve">  </w:t>
      </w:r>
      <w:r>
        <w:rPr>
          <w:rFonts w:ascii="TH SarabunPSK" w:hAnsi="TH SarabunPSK" w:cs="TH SarabunPSK" w:hint="cs"/>
          <w:cs/>
        </w:rPr>
        <w:t xml:space="preserve">                                                                                                                     </w:t>
      </w:r>
    </w:p>
    <w:p w14:paraId="38A53F5E" w14:textId="77777777" w:rsidR="000D3066" w:rsidRPr="000E4A5B" w:rsidRDefault="000D3066" w:rsidP="000D3066">
      <w:pPr>
        <w:tabs>
          <w:tab w:val="left" w:pos="1080"/>
          <w:tab w:val="left" w:pos="1620"/>
        </w:tabs>
        <w:ind w:right="-42"/>
        <w:jc w:val="both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                                                                                                                  ผู้จัดทำ</w:t>
      </w:r>
    </w:p>
    <w:p w14:paraId="367CD576" w14:textId="77777777" w:rsidR="000D3066" w:rsidRDefault="000D3066" w:rsidP="000D3066">
      <w:pPr>
        <w:tabs>
          <w:tab w:val="left" w:pos="4320"/>
          <w:tab w:val="left" w:pos="8505"/>
        </w:tabs>
        <w:ind w:right="-42"/>
        <w:rPr>
          <w:rFonts w:ascii="TH SarabunPSK" w:hAnsi="TH SarabunPSK" w:cs="TH SarabunPSK"/>
        </w:rPr>
      </w:pPr>
      <w:r w:rsidRPr="000E4A5B"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 xml:space="preserve">                                        </w:t>
      </w:r>
      <w:r>
        <w:rPr>
          <w:rFonts w:ascii="TH SarabunPSK" w:hAnsi="TH SarabunPSK" w:cs="TH SarabunPSK" w:hint="cs"/>
          <w:cs/>
        </w:rPr>
        <w:t>นายมังกร พรจำศิลป์</w:t>
      </w:r>
    </w:p>
    <w:p w14:paraId="6E15E150" w14:textId="77777777" w:rsidR="000D3066" w:rsidRPr="000E4A5B" w:rsidRDefault="000D3066" w:rsidP="000D3066">
      <w:pPr>
        <w:tabs>
          <w:tab w:val="left" w:pos="4320"/>
          <w:tab w:val="left" w:pos="8505"/>
        </w:tabs>
        <w:ind w:right="-42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</w:t>
      </w:r>
      <w:r w:rsidRPr="000E4A5B">
        <w:rPr>
          <w:rFonts w:ascii="TH SarabunPSK" w:hAnsi="TH SarabunPSK" w:cs="TH SarabunPSK"/>
          <w:cs/>
        </w:rPr>
        <w:tab/>
        <w:t xml:space="preserve">  </w:t>
      </w:r>
      <w:r>
        <w:rPr>
          <w:rFonts w:ascii="TH SarabunPSK" w:hAnsi="TH SarabunPSK" w:cs="TH SarabunPSK" w:hint="cs"/>
          <w:cs/>
        </w:rPr>
        <w:t xml:space="preserve">                               </w:t>
      </w:r>
      <w:r w:rsidRPr="000E4A5B">
        <w:rPr>
          <w:rFonts w:ascii="TH SarabunPSK" w:hAnsi="TH SarabunPSK" w:cs="TH SarabunPSK"/>
          <w:cs/>
        </w:rPr>
        <w:t>สาขาวิชา</w:t>
      </w:r>
      <w:r>
        <w:rPr>
          <w:rFonts w:ascii="TH SarabunPSK" w:hAnsi="TH SarabunPSK" w:cs="TH SarabunPSK" w:hint="cs"/>
          <w:cs/>
        </w:rPr>
        <w:t>ช่าง</w:t>
      </w:r>
      <w:r w:rsidRPr="000E4A5B">
        <w:rPr>
          <w:rFonts w:ascii="TH SarabunPSK" w:hAnsi="TH SarabunPSK" w:cs="TH SarabunPSK"/>
          <w:cs/>
        </w:rPr>
        <w:t>อิเล็กทรอนิกส์</w:t>
      </w:r>
    </w:p>
    <w:p w14:paraId="5871A4E9" w14:textId="77777777" w:rsidR="000D3066" w:rsidRPr="000E4A5B" w:rsidRDefault="000D3066" w:rsidP="000D3066">
      <w:pPr>
        <w:tabs>
          <w:tab w:val="left" w:pos="8505"/>
        </w:tabs>
        <w:rPr>
          <w:rFonts w:ascii="TH SarabunPSK" w:hAnsi="TH SarabunPSK" w:cs="TH SarabunPSK"/>
          <w:cs/>
        </w:rPr>
      </w:pPr>
      <w:r w:rsidRPr="000E4A5B">
        <w:rPr>
          <w:rFonts w:ascii="TH SarabunPSK" w:hAnsi="TH SarabunPSK" w:cs="TH SarabunPSK"/>
          <w:cs/>
        </w:rPr>
        <w:t xml:space="preserve">                                                           </w:t>
      </w:r>
      <w:r>
        <w:rPr>
          <w:rFonts w:ascii="TH SarabunPSK" w:hAnsi="TH SarabunPSK" w:cs="TH SarabunPSK" w:hint="cs"/>
          <w:cs/>
        </w:rPr>
        <w:t xml:space="preserve">                             </w:t>
      </w:r>
      <w:r w:rsidRPr="000E4A5B">
        <w:rPr>
          <w:rFonts w:ascii="TH SarabunPSK" w:hAnsi="TH SarabunPSK" w:cs="TH SarabunPSK"/>
          <w:cs/>
        </w:rPr>
        <w:t>วิทยาลัยสารพัดช่างนครราชสีมา</w:t>
      </w:r>
    </w:p>
    <w:p w14:paraId="1AD05963" w14:textId="77777777" w:rsidR="000D3066" w:rsidRPr="000E4A5B" w:rsidRDefault="000D3066" w:rsidP="000D3066">
      <w:pPr>
        <w:rPr>
          <w:rFonts w:ascii="TH SarabunPSK" w:hAnsi="TH SarabunPSK" w:cs="TH SarabunPSK"/>
          <w:b/>
          <w:bCs/>
        </w:rPr>
      </w:pPr>
    </w:p>
    <w:p w14:paraId="4601DD2B" w14:textId="77777777" w:rsidR="000D3066" w:rsidRPr="000E4A5B" w:rsidRDefault="000D3066" w:rsidP="000D3066">
      <w:pPr>
        <w:rPr>
          <w:rFonts w:ascii="TH SarabunPSK" w:hAnsi="TH SarabunPSK" w:cs="TH SarabunPSK"/>
          <w:b/>
          <w:bCs/>
        </w:rPr>
      </w:pPr>
    </w:p>
    <w:p w14:paraId="508E88EC" w14:textId="77777777" w:rsidR="000D3066" w:rsidRPr="00EF7499" w:rsidRDefault="000D3066" w:rsidP="000D3066">
      <w:pPr>
        <w:rPr>
          <w:rFonts w:ascii="TH SarabunPSK" w:hAnsi="TH SarabunPSK" w:cs="TH SarabunPSK"/>
          <w:b/>
          <w:bCs/>
        </w:rPr>
      </w:pPr>
    </w:p>
    <w:p w14:paraId="07279876" w14:textId="77777777" w:rsidR="000D3066" w:rsidRPr="000E4A5B" w:rsidRDefault="000D3066" w:rsidP="000D3066">
      <w:pPr>
        <w:rPr>
          <w:rFonts w:ascii="TH SarabunPSK" w:hAnsi="TH SarabunPSK" w:cs="TH SarabunPSK"/>
          <w:b/>
          <w:bCs/>
        </w:rPr>
      </w:pPr>
    </w:p>
    <w:p w14:paraId="1510885D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364C12AE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1F756E36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7711CEA7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0131CFFD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0782568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87187A">
        <w:rPr>
          <w:rFonts w:ascii="TH SarabunPSK" w:hAnsi="TH SarabunPSK" w:cs="TH SarabunPSK" w:hint="cs"/>
          <w:b/>
          <w:bCs/>
          <w:sz w:val="44"/>
          <w:szCs w:val="44"/>
          <w:cs/>
        </w:rPr>
        <w:t>หลักสูตรรายวิชา</w:t>
      </w:r>
    </w:p>
    <w:p w14:paraId="2E3DA294" w14:textId="77777777" w:rsidR="000D3066" w:rsidRPr="0087187A" w:rsidRDefault="000D3066" w:rsidP="000D3066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0D92CA15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97A83">
        <w:rPr>
          <w:rFonts w:ascii="TH SarabunPSK" w:hAnsi="TH SarabunPSK" w:cs="TH SarabunPSK" w:hint="cs"/>
          <w:b/>
          <w:bCs/>
          <w:sz w:val="40"/>
          <w:szCs w:val="40"/>
          <w:cs/>
        </w:rPr>
        <w:t>วิชา</w:t>
      </w:r>
      <w:r w:rsidRPr="00F56047">
        <w:rPr>
          <w:rFonts w:ascii="TH SarabunPSK" w:hAnsi="TH SarabunPSK" w:cs="TH SarabunPSK"/>
          <w:b/>
          <w:bCs/>
          <w:sz w:val="40"/>
          <w:szCs w:val="40"/>
          <w:cs/>
        </w:rPr>
        <w:t xml:space="preserve">ระบบโทรทัศน์ </w:t>
      </w:r>
      <w:r w:rsidRPr="00F56047">
        <w:rPr>
          <w:rFonts w:ascii="TH SarabunPSK" w:hAnsi="TH SarabunPSK" w:cs="TH SarabunPSK"/>
          <w:b/>
          <w:bCs/>
          <w:sz w:val="40"/>
          <w:szCs w:val="40"/>
        </w:rPr>
        <w:t>CCTV CATV MATV</w:t>
      </w:r>
      <w:r w:rsidRPr="00D97A83"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รหัสวิชา 3105-</w:t>
      </w:r>
      <w:r>
        <w:rPr>
          <w:rFonts w:ascii="TH SarabunPSK" w:hAnsi="TH SarabunPSK" w:cs="TH SarabunPSK"/>
          <w:b/>
          <w:bCs/>
          <w:sz w:val="40"/>
          <w:szCs w:val="40"/>
        </w:rPr>
        <w:t>2202</w:t>
      </w:r>
    </w:p>
    <w:p w14:paraId="535F3197" w14:textId="77777777" w:rsidR="000D3066" w:rsidRPr="0087187A" w:rsidRDefault="000D3066" w:rsidP="000D3066">
      <w:pPr>
        <w:jc w:val="center"/>
        <w:rPr>
          <w:rFonts w:ascii="TH SarabunPSK" w:hAnsi="TH SarabunPSK" w:cs="TH SarabunPSK"/>
          <w:b/>
          <w:bCs/>
          <w:sz w:val="24"/>
          <w:szCs w:val="24"/>
          <w:cs/>
        </w:rPr>
      </w:pPr>
    </w:p>
    <w:p w14:paraId="05FE3CE9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  <w:r w:rsidRPr="003B0F6C">
        <w:rPr>
          <w:rFonts w:ascii="TH SarabunPSK" w:hAnsi="TH SarabunPSK" w:cs="TH SarabunPSK"/>
          <w:b/>
          <w:bCs/>
          <w:cs/>
        </w:rPr>
        <w:t>จุดประสงค์รายวิชา</w:t>
      </w:r>
    </w:p>
    <w:p w14:paraId="05735BF6" w14:textId="77777777" w:rsidR="000D3066" w:rsidRPr="00E672D1" w:rsidRDefault="000D3066" w:rsidP="000D3066">
      <w:pPr>
        <w:rPr>
          <w:rFonts w:ascii="TH SarabunPSK" w:hAnsi="TH SarabunPSK" w:cs="TH SarabunPSK"/>
          <w:b/>
          <w:bCs/>
          <w:sz w:val="8"/>
          <w:szCs w:val="8"/>
          <w:cs/>
        </w:rPr>
      </w:pPr>
    </w:p>
    <w:p w14:paraId="359BB161" w14:textId="77777777" w:rsidR="000D3066" w:rsidRPr="00EF1694" w:rsidRDefault="000D3066" w:rsidP="000D3066">
      <w:pPr>
        <w:ind w:firstLine="709"/>
        <w:rPr>
          <w:rFonts w:ascii="TH SarabunPSK" w:hAnsi="TH SarabunPSK" w:cs="TH SarabunPSK" w:hint="cs"/>
          <w:cs/>
        </w:rPr>
      </w:pPr>
      <w:r w:rsidRPr="003B0F6C">
        <w:rPr>
          <w:rFonts w:ascii="TH SarabunPSK" w:hAnsi="TH SarabunPSK" w:cs="TH SarabunPSK"/>
        </w:rPr>
        <w:t xml:space="preserve">1. </w:t>
      </w:r>
      <w:r>
        <w:rPr>
          <w:rFonts w:ascii="TH SarabunPSK" w:hAnsi="TH SarabunPSK" w:cs="TH SarabunPSK" w:hint="cs"/>
          <w:cs/>
        </w:rPr>
        <w:t>เข้าใจหลักการทำงาน และเทคนิคของระบบโทรทัศน์</w:t>
      </w:r>
      <w:r w:rsidRPr="00EF1694">
        <w:t xml:space="preserve"> </w:t>
      </w:r>
      <w:r w:rsidRPr="00EF1694">
        <w:rPr>
          <w:rFonts w:ascii="TH SarabunPSK" w:hAnsi="TH SarabunPSK" w:cs="TH SarabunPSK"/>
        </w:rPr>
        <w:t>CCTV CATV MATV</w:t>
      </w:r>
    </w:p>
    <w:p w14:paraId="30F094E1" w14:textId="77777777" w:rsidR="000D3066" w:rsidRPr="00EF1694" w:rsidRDefault="000D3066" w:rsidP="000D3066">
      <w:pPr>
        <w:ind w:firstLine="709"/>
        <w:rPr>
          <w:rFonts w:ascii="TH SarabunPSK" w:hAnsi="TH SarabunPSK" w:cs="TH SarabunPSK" w:hint="cs"/>
          <w:cs/>
        </w:rPr>
      </w:pPr>
      <w:r w:rsidRPr="003B0F6C">
        <w:rPr>
          <w:rFonts w:ascii="TH SarabunPSK" w:hAnsi="TH SarabunPSK" w:cs="TH SarabunPSK"/>
        </w:rPr>
        <w:t xml:space="preserve">2. </w:t>
      </w:r>
      <w:r>
        <w:rPr>
          <w:rFonts w:ascii="TH SarabunPSK" w:hAnsi="TH SarabunPSK" w:cs="TH SarabunPSK" w:hint="cs"/>
          <w:cs/>
        </w:rPr>
        <w:t>มีทักษะในการออกแบบ ติดตั้งทดสอบและบำรุงรักษาระบบโทรทัศน์</w:t>
      </w:r>
      <w:r w:rsidRPr="00EF1694">
        <w:t xml:space="preserve"> </w:t>
      </w:r>
      <w:r w:rsidRPr="00EF1694">
        <w:rPr>
          <w:rFonts w:ascii="TH SarabunPSK" w:hAnsi="TH SarabunPSK" w:cs="TH SarabunPSK"/>
        </w:rPr>
        <w:t>CCTV</w:t>
      </w:r>
      <w:r>
        <w:rPr>
          <w:rFonts w:ascii="TH SarabunPSK" w:hAnsi="TH SarabunPSK" w:cs="TH SarabunPSK"/>
        </w:rPr>
        <w:t xml:space="preserve"> </w:t>
      </w:r>
      <w:r w:rsidRPr="00EF1694">
        <w:rPr>
          <w:rFonts w:ascii="TH SarabunPSK" w:hAnsi="TH SarabunPSK" w:cs="TH SarabunPSK"/>
        </w:rPr>
        <w:t>CATV MATV</w:t>
      </w:r>
    </w:p>
    <w:p w14:paraId="188C4FE3" w14:textId="77777777" w:rsidR="000D3066" w:rsidRPr="003B0F6C" w:rsidRDefault="000D3066" w:rsidP="000D3066">
      <w:pPr>
        <w:ind w:firstLine="709"/>
        <w:rPr>
          <w:rFonts w:ascii="TH SarabunPSK" w:hAnsi="TH SarabunPSK" w:cs="TH SarabunPSK" w:hint="cs"/>
          <w:cs/>
        </w:rPr>
      </w:pPr>
      <w:r w:rsidRPr="003B0F6C">
        <w:rPr>
          <w:rFonts w:ascii="TH SarabunPSK" w:hAnsi="TH SarabunPSK" w:cs="TH SarabunPSK"/>
        </w:rPr>
        <w:t xml:space="preserve">3. </w:t>
      </w:r>
      <w:r>
        <w:rPr>
          <w:rFonts w:ascii="TH SarabunPSK" w:hAnsi="TH SarabunPSK" w:cs="TH SarabunPSK" w:hint="cs"/>
          <w:cs/>
        </w:rPr>
        <w:t>มีกิจนิสัยทำงานด้วยความประณีต รอบคอบและปลอดภัย ตระหนักถึงคุณภาพของงานและมีจริยธรรมในงานอาชีพ</w:t>
      </w:r>
    </w:p>
    <w:p w14:paraId="59E16A44" w14:textId="77777777" w:rsidR="000D3066" w:rsidRPr="0087187A" w:rsidRDefault="000D3066" w:rsidP="000D3066">
      <w:pPr>
        <w:ind w:left="993"/>
        <w:rPr>
          <w:rFonts w:ascii="TH SarabunPSK" w:hAnsi="TH SarabunPSK" w:cs="TH SarabunPSK"/>
          <w:sz w:val="20"/>
          <w:szCs w:val="20"/>
        </w:rPr>
      </w:pPr>
    </w:p>
    <w:p w14:paraId="37B69263" w14:textId="77777777" w:rsidR="000D3066" w:rsidRPr="003B0F6C" w:rsidRDefault="000D3066" w:rsidP="000D3066">
      <w:pPr>
        <w:rPr>
          <w:rFonts w:ascii="TH SarabunPSK" w:hAnsi="TH SarabunPSK" w:cs="TH SarabunPSK"/>
          <w:b/>
          <w:bCs/>
        </w:rPr>
      </w:pPr>
      <w:r w:rsidRPr="003B0F6C">
        <w:rPr>
          <w:rFonts w:ascii="TH SarabunPSK" w:hAnsi="TH SarabunPSK" w:cs="TH SarabunPSK"/>
          <w:b/>
          <w:bCs/>
          <w:cs/>
        </w:rPr>
        <w:t>สมรรถนะรายวิชา</w:t>
      </w:r>
    </w:p>
    <w:p w14:paraId="721AB814" w14:textId="77777777" w:rsidR="000D3066" w:rsidRPr="003B0F6C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          1. แสดงความรู้เกี่ยวกับหลักการทำงานและเทคนิคระบบโทรทัศน์</w:t>
      </w:r>
      <w:r w:rsidRPr="00EF1694">
        <w:t xml:space="preserve"> </w:t>
      </w:r>
      <w:r w:rsidRPr="00EF1694">
        <w:rPr>
          <w:rFonts w:ascii="TH SarabunPSK" w:hAnsi="TH SarabunPSK" w:cs="TH SarabunPSK"/>
        </w:rPr>
        <w:t>CCTV CATV MATV</w:t>
      </w:r>
    </w:p>
    <w:p w14:paraId="0614C87C" w14:textId="77777777" w:rsidR="000D3066" w:rsidRPr="003B0F6C" w:rsidRDefault="000D3066" w:rsidP="000D3066">
      <w:pPr>
        <w:ind w:left="720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2. ออกแบบและติดตั้งระบบโทรทัศน์</w:t>
      </w:r>
      <w:r w:rsidRPr="00EF1694">
        <w:t xml:space="preserve"> </w:t>
      </w:r>
      <w:r>
        <w:t xml:space="preserve"> </w:t>
      </w:r>
      <w:r w:rsidRPr="00EF1694">
        <w:rPr>
          <w:rFonts w:ascii="TH SarabunPSK" w:hAnsi="TH SarabunPSK" w:cs="TH SarabunPSK"/>
        </w:rPr>
        <w:t>CCTV CATV MATV</w:t>
      </w:r>
    </w:p>
    <w:p w14:paraId="665C0234" w14:textId="77777777" w:rsidR="000D3066" w:rsidRDefault="000D3066" w:rsidP="000D3066">
      <w:pPr>
        <w:ind w:left="720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3. วัด ทดสอบการทำงานระบบโทรทัศน์</w:t>
      </w:r>
      <w:r w:rsidRPr="00EF1694">
        <w:t xml:space="preserve"> </w:t>
      </w:r>
      <w:r>
        <w:t xml:space="preserve"> </w:t>
      </w:r>
      <w:r w:rsidRPr="00EF1694">
        <w:rPr>
          <w:rFonts w:ascii="TH SarabunPSK" w:hAnsi="TH SarabunPSK" w:cs="TH SarabunPSK"/>
        </w:rPr>
        <w:t>CCTV CATV MATV</w:t>
      </w:r>
    </w:p>
    <w:p w14:paraId="72CD77D4" w14:textId="77777777" w:rsidR="000D3066" w:rsidRDefault="000D3066" w:rsidP="000D3066">
      <w:pPr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 w:hint="cs"/>
          <w:cs/>
        </w:rPr>
        <w:t xml:space="preserve">           4. ตรวจ</w:t>
      </w:r>
      <w:r w:rsidRPr="004832FB">
        <w:rPr>
          <w:rFonts w:ascii="TH SarabunPSK" w:hAnsi="TH SarabunPSK" w:cs="TH SarabunPSK"/>
          <w:cs/>
        </w:rPr>
        <w:t xml:space="preserve">ทดสอบและบำรุงรักษาระบบโทรทัศน์ </w:t>
      </w:r>
      <w:r>
        <w:rPr>
          <w:rFonts w:ascii="TH SarabunPSK" w:hAnsi="TH SarabunPSK" w:cs="TH SarabunPSK" w:hint="cs"/>
          <w:cs/>
        </w:rPr>
        <w:t xml:space="preserve"> </w:t>
      </w:r>
      <w:r w:rsidRPr="004832FB">
        <w:rPr>
          <w:rFonts w:ascii="TH SarabunPSK" w:hAnsi="TH SarabunPSK" w:cs="TH SarabunPSK"/>
        </w:rPr>
        <w:t xml:space="preserve">CCTV CATV </w:t>
      </w:r>
      <w:r w:rsidRPr="004832FB">
        <w:rPr>
          <w:rFonts w:ascii="TH SarabunPSK" w:hAnsi="TH SarabunPSK" w:cs="TH SarabunPSK"/>
          <w:cs/>
        </w:rPr>
        <w:t xml:space="preserve"> </w:t>
      </w:r>
      <w:r w:rsidRPr="004832FB">
        <w:rPr>
          <w:rFonts w:ascii="TH SarabunPSK" w:hAnsi="TH SarabunPSK" w:cs="TH SarabunPSK"/>
        </w:rPr>
        <w:t>MATV</w:t>
      </w:r>
    </w:p>
    <w:p w14:paraId="4F7AF248" w14:textId="77777777" w:rsidR="000D3066" w:rsidRPr="0087187A" w:rsidRDefault="000D3066" w:rsidP="000D3066">
      <w:pPr>
        <w:rPr>
          <w:rFonts w:ascii="TH SarabunPSK" w:hAnsi="TH SarabunPSK" w:cs="TH SarabunPSK"/>
          <w:b/>
          <w:bCs/>
          <w:sz w:val="16"/>
          <w:szCs w:val="16"/>
        </w:rPr>
      </w:pPr>
    </w:p>
    <w:p w14:paraId="3AAD8E25" w14:textId="77777777" w:rsidR="000D3066" w:rsidRPr="003B0F6C" w:rsidRDefault="000D3066" w:rsidP="000D3066">
      <w:pPr>
        <w:rPr>
          <w:rFonts w:ascii="TH SarabunPSK" w:hAnsi="TH SarabunPSK" w:cs="TH SarabunPSK"/>
          <w:b/>
          <w:bCs/>
          <w:cs/>
        </w:rPr>
      </w:pPr>
      <w:r w:rsidRPr="003B0F6C">
        <w:rPr>
          <w:rFonts w:ascii="TH SarabunPSK" w:hAnsi="TH SarabunPSK" w:cs="TH SarabunPSK"/>
          <w:b/>
          <w:bCs/>
          <w:cs/>
        </w:rPr>
        <w:t>คำอธิบายรายวิชา</w:t>
      </w:r>
    </w:p>
    <w:p w14:paraId="2F33010D" w14:textId="77777777" w:rsidR="000D3066" w:rsidRPr="003B0F6C" w:rsidRDefault="000D3066" w:rsidP="000D3066">
      <w:pPr>
        <w:jc w:val="thaiDistribute"/>
        <w:rPr>
          <w:rFonts w:ascii="TH SarabunPSK" w:hAnsi="TH SarabunPSK" w:cs="TH SarabunPSK"/>
          <w:cs/>
        </w:rPr>
      </w:pPr>
      <w:r w:rsidRPr="003B0F6C">
        <w:rPr>
          <w:rFonts w:ascii="TH SarabunPSK" w:hAnsi="TH SarabunPSK" w:cs="TH SarabunPSK"/>
          <w:cs/>
        </w:rPr>
        <w:tab/>
        <w:t>ศึกษาและปฏิบัติ</w:t>
      </w:r>
      <w:r>
        <w:rPr>
          <w:rFonts w:ascii="TH SarabunPSK" w:hAnsi="TH SarabunPSK" w:cs="TH SarabunPSK" w:hint="cs"/>
          <w:cs/>
        </w:rPr>
        <w:t>เกี่ยวกับระบบสายอากาศเครื่องรับโทรทัศน์ สายนำสัญญาณ ระบบการรับสัญญาณจากดาวเทียม ระบบเชื่อมต่อและอุปกรณ์ขยายสัญญาณ แยกสัญญาณ ลดสัญญาณ ผสมสัญญาณ มาตรฐานระบบโทรทัศน์ การวัดและทดสอบระบบโทรทัศน์</w:t>
      </w:r>
      <w:r w:rsidRPr="00EF1694">
        <w:t xml:space="preserve"> </w:t>
      </w:r>
      <w:r>
        <w:t xml:space="preserve"> </w:t>
      </w:r>
      <w:r w:rsidRPr="00EF1694">
        <w:rPr>
          <w:rFonts w:ascii="TH SarabunPSK" w:hAnsi="TH SarabunPSK" w:cs="TH SarabunPSK"/>
        </w:rPr>
        <w:t>CCTV CATV MATV</w:t>
      </w:r>
      <w:r>
        <w:rPr>
          <w:rFonts w:ascii="TH SarabunPSK" w:hAnsi="TH SarabunPSK" w:cs="TH SarabunPSK" w:hint="cs"/>
          <w:cs/>
        </w:rPr>
        <w:t xml:space="preserve"> </w:t>
      </w:r>
      <w:r w:rsidRPr="003B0F6C">
        <w:rPr>
          <w:rFonts w:ascii="TH SarabunPSK" w:hAnsi="TH SarabunPSK" w:cs="TH SarabunPSK"/>
          <w:cs/>
        </w:rPr>
        <w:t xml:space="preserve"> </w:t>
      </w:r>
    </w:p>
    <w:p w14:paraId="52BC20DF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1645D9FD" w14:textId="77777777" w:rsidR="000D3066" w:rsidRDefault="000D3066" w:rsidP="000D3066">
      <w:pPr>
        <w:jc w:val="thaiDistribute"/>
        <w:rPr>
          <w:rFonts w:ascii="TH SarabunPSK" w:hAnsi="TH SarabunPSK" w:cs="TH SarabunPSK"/>
        </w:rPr>
      </w:pPr>
    </w:p>
    <w:p w14:paraId="10C8839F" w14:textId="77777777" w:rsidR="000D3066" w:rsidRPr="00403869" w:rsidRDefault="000D3066" w:rsidP="000D3066">
      <w:pPr>
        <w:jc w:val="thaiDistribute"/>
        <w:rPr>
          <w:rFonts w:ascii="TH SarabunPSK" w:hAnsi="TH SarabunPSK" w:cs="TH SarabunPSK"/>
        </w:rPr>
      </w:pPr>
    </w:p>
    <w:p w14:paraId="776E33E4" w14:textId="77777777" w:rsidR="000D3066" w:rsidRDefault="000D3066" w:rsidP="000D3066">
      <w:pPr>
        <w:jc w:val="thaiDistribute"/>
        <w:rPr>
          <w:rFonts w:ascii="TH SarabunPSK" w:hAnsi="TH SarabunPSK" w:cs="TH SarabunPSK"/>
        </w:rPr>
      </w:pPr>
    </w:p>
    <w:p w14:paraId="59C99675" w14:textId="77777777" w:rsidR="000D3066" w:rsidRDefault="000D3066" w:rsidP="000D3066">
      <w:pPr>
        <w:jc w:val="thaiDistribute"/>
        <w:rPr>
          <w:rFonts w:ascii="TH SarabunPSK" w:hAnsi="TH SarabunPSK" w:cs="TH SarabunPSK"/>
        </w:rPr>
      </w:pPr>
    </w:p>
    <w:p w14:paraId="259DDE3F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3463E543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775F1507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15B697A5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18E45036" w14:textId="77777777" w:rsidR="000D3066" w:rsidRDefault="000D3066" w:rsidP="000D3066">
      <w:pPr>
        <w:jc w:val="thaiDistribute"/>
        <w:rPr>
          <w:rFonts w:ascii="TH SarabunPSK" w:hAnsi="TH SarabunPSK" w:cs="TH SarabunPSK"/>
        </w:rPr>
      </w:pPr>
    </w:p>
    <w:p w14:paraId="09E5F519" w14:textId="77777777" w:rsidR="000D3066" w:rsidRPr="000E4A5B" w:rsidRDefault="000D3066" w:rsidP="000D3066">
      <w:pPr>
        <w:jc w:val="thaiDistribute"/>
        <w:rPr>
          <w:rFonts w:ascii="TH SarabunPSK" w:hAnsi="TH SarabunPSK" w:cs="TH SarabunPSK" w:hint="cs"/>
        </w:rPr>
      </w:pPr>
    </w:p>
    <w:p w14:paraId="55F86C83" w14:textId="6C0685BD" w:rsidR="000D3066" w:rsidRDefault="000D3066" w:rsidP="000D3066">
      <w:pPr>
        <w:jc w:val="thaiDistribute"/>
        <w:rPr>
          <w:rFonts w:ascii="TH SarabunPSK" w:hAnsi="TH SarabunPSK" w:cs="TH SarabunPSK"/>
        </w:rPr>
      </w:pPr>
    </w:p>
    <w:p w14:paraId="51459314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3667D2C7" w14:textId="77777777" w:rsidR="000D3066" w:rsidRPr="000E4A5B" w:rsidRDefault="000D3066" w:rsidP="000D3066">
      <w:pPr>
        <w:jc w:val="thaiDistribute"/>
        <w:rPr>
          <w:rFonts w:ascii="TH SarabunPSK" w:hAnsi="TH SarabunPSK" w:cs="TH SarabunPSK"/>
        </w:rPr>
      </w:pPr>
    </w:p>
    <w:p w14:paraId="480DF96E" w14:textId="77777777" w:rsidR="000D3066" w:rsidRPr="00DD20EC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DD20EC">
        <w:rPr>
          <w:rFonts w:ascii="TH SarabunPSK" w:hAnsi="TH SarabunPSK" w:cs="TH SarabunPSK" w:hint="cs"/>
          <w:b/>
          <w:bCs/>
          <w:sz w:val="44"/>
          <w:szCs w:val="44"/>
          <w:cs/>
        </w:rPr>
        <w:t>สารบัญ</w:t>
      </w:r>
    </w:p>
    <w:tbl>
      <w:tblPr>
        <w:tblW w:w="0" w:type="auto"/>
        <w:tblInd w:w="392" w:type="dxa"/>
        <w:tblLayout w:type="fixed"/>
        <w:tblLook w:val="01E0" w:firstRow="1" w:lastRow="1" w:firstColumn="1" w:lastColumn="1" w:noHBand="0" w:noVBand="0"/>
      </w:tblPr>
      <w:tblGrid>
        <w:gridCol w:w="7513"/>
        <w:gridCol w:w="567"/>
      </w:tblGrid>
      <w:tr w:rsidR="000D3066" w:rsidRPr="000E4A5B" w14:paraId="2DE16330" w14:textId="77777777" w:rsidTr="00556C57">
        <w:tc>
          <w:tcPr>
            <w:tcW w:w="7513" w:type="dxa"/>
          </w:tcPr>
          <w:p w14:paraId="5B26C255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b/>
                <w:bCs/>
                <w:cs/>
              </w:rPr>
            </w:pPr>
          </w:p>
        </w:tc>
        <w:tc>
          <w:tcPr>
            <w:tcW w:w="567" w:type="dxa"/>
          </w:tcPr>
          <w:p w14:paraId="78FA1AC1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50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</w:p>
        </w:tc>
      </w:tr>
      <w:tr w:rsidR="000D3066" w:rsidRPr="000E4A5B" w14:paraId="2C66B85D" w14:textId="77777777" w:rsidTr="00556C57">
        <w:tc>
          <w:tcPr>
            <w:tcW w:w="7513" w:type="dxa"/>
          </w:tcPr>
          <w:p w14:paraId="3AA6F2B1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67" w:type="dxa"/>
          </w:tcPr>
          <w:p w14:paraId="31B94A5E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0E4A5B">
              <w:rPr>
                <w:rFonts w:ascii="TH SarabunPSK" w:hAnsi="TH SarabunPSK" w:cs="TH SarabunPSK"/>
                <w:b/>
                <w:bCs/>
                <w:cs/>
              </w:rPr>
              <w:t>หน้า</w:t>
            </w:r>
          </w:p>
        </w:tc>
      </w:tr>
      <w:tr w:rsidR="000D3066" w:rsidRPr="000E4A5B" w14:paraId="0FD0D846" w14:textId="77777777" w:rsidTr="00556C57">
        <w:tc>
          <w:tcPr>
            <w:tcW w:w="7513" w:type="dxa"/>
          </w:tcPr>
          <w:p w14:paraId="7BBB94CF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b/>
                <w:bCs/>
                <w:cs/>
              </w:rPr>
            </w:pPr>
            <w:r w:rsidRPr="000E4A5B">
              <w:rPr>
                <w:rFonts w:ascii="TH SarabunPSK" w:hAnsi="TH SarabunPSK" w:cs="TH SarabunPSK"/>
                <w:b/>
                <w:bCs/>
                <w:cs/>
              </w:rPr>
              <w:t>คำนำ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 </w:t>
            </w:r>
            <w:r w:rsidRPr="000606FF">
              <w:rPr>
                <w:rFonts w:ascii="TH SarabunPSK" w:hAnsi="TH SarabunPSK" w:cs="TH SarabunPSK" w:hint="cs"/>
                <w:cs/>
              </w:rPr>
              <w:t>................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.......................................................................</w:t>
            </w:r>
            <w:r w:rsidRPr="000606FF">
              <w:rPr>
                <w:rFonts w:ascii="TH SarabunPSK" w:hAnsi="TH SarabunPSK" w:cs="TH SarabunPSK" w:hint="cs"/>
                <w:cs/>
              </w:rPr>
              <w:t>.</w:t>
            </w:r>
          </w:p>
        </w:tc>
        <w:tc>
          <w:tcPr>
            <w:tcW w:w="567" w:type="dxa"/>
          </w:tcPr>
          <w:p w14:paraId="6648BEE9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403869">
              <w:rPr>
                <w:rFonts w:ascii="TH SarabunPSK" w:hAnsi="TH SarabunPSK" w:cs="TH SarabunPSK"/>
                <w:cs/>
              </w:rPr>
              <w:t>ก</w:t>
            </w:r>
          </w:p>
        </w:tc>
      </w:tr>
      <w:tr w:rsidR="000D3066" w:rsidRPr="000E4A5B" w14:paraId="567FB554" w14:textId="77777777" w:rsidTr="00556C57">
        <w:tc>
          <w:tcPr>
            <w:tcW w:w="7513" w:type="dxa"/>
          </w:tcPr>
          <w:p w14:paraId="5A05B0EC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b/>
                <w:bCs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ลักสูตรรายวิชา </w:t>
            </w:r>
            <w:r w:rsidRPr="000E4A5B">
              <w:rPr>
                <w:rFonts w:ascii="TH SarabunPSK" w:hAnsi="TH SarabunPSK" w:cs="TH SarabunPSK"/>
                <w:b/>
                <w:bCs/>
                <w:cs/>
              </w:rPr>
              <w:t>จุดประสงค์รายวิชา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</w:p>
        </w:tc>
        <w:tc>
          <w:tcPr>
            <w:tcW w:w="567" w:type="dxa"/>
          </w:tcPr>
          <w:p w14:paraId="2761301E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403869">
              <w:rPr>
                <w:rFonts w:ascii="TH SarabunPSK" w:hAnsi="TH SarabunPSK" w:cs="TH SarabunPSK"/>
                <w:cs/>
              </w:rPr>
              <w:t>ข</w:t>
            </w:r>
          </w:p>
        </w:tc>
      </w:tr>
      <w:tr w:rsidR="000D3066" w:rsidRPr="000E4A5B" w14:paraId="5511AAED" w14:textId="77777777" w:rsidTr="00556C57">
        <w:tc>
          <w:tcPr>
            <w:tcW w:w="7513" w:type="dxa"/>
          </w:tcPr>
          <w:p w14:paraId="7C5C4DD3" w14:textId="77777777" w:rsidR="000D3066" w:rsidRPr="000E4A5B" w:rsidRDefault="000D3066" w:rsidP="00556C57">
            <w:pPr>
              <w:rPr>
                <w:rFonts w:ascii="TH SarabunPSK" w:hAnsi="TH SarabunPSK" w:cs="TH SarabunPSK"/>
                <w:b/>
                <w:bCs/>
                <w:cs/>
              </w:rPr>
            </w:pPr>
            <w:r w:rsidRPr="000E4A5B">
              <w:rPr>
                <w:rFonts w:ascii="TH SarabunPSK" w:hAnsi="TH SarabunPSK" w:cs="TH SarabunPSK"/>
                <w:b/>
                <w:bCs/>
                <w:cs/>
              </w:rPr>
              <w:t>สมรรถนะรายวิชา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0E4A5B">
              <w:rPr>
                <w:rFonts w:ascii="TH SarabunPSK" w:hAnsi="TH SarabunPSK" w:cs="TH SarabunPSK"/>
                <w:b/>
                <w:bCs/>
                <w:cs/>
              </w:rPr>
              <w:t>คำอธิบายรายวิชา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</w:p>
        </w:tc>
        <w:tc>
          <w:tcPr>
            <w:tcW w:w="567" w:type="dxa"/>
          </w:tcPr>
          <w:p w14:paraId="7C229095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403869">
              <w:rPr>
                <w:rFonts w:ascii="TH SarabunPSK" w:hAnsi="TH SarabunPSK" w:cs="TH SarabunPSK"/>
                <w:cs/>
              </w:rPr>
              <w:t>ข</w:t>
            </w:r>
          </w:p>
        </w:tc>
      </w:tr>
      <w:tr w:rsidR="000D3066" w:rsidRPr="000E4A5B" w14:paraId="4678D4FF" w14:textId="77777777" w:rsidTr="00556C57">
        <w:tc>
          <w:tcPr>
            <w:tcW w:w="7513" w:type="dxa"/>
          </w:tcPr>
          <w:p w14:paraId="21D7173F" w14:textId="77777777" w:rsidR="000D3066" w:rsidRDefault="000D3066" w:rsidP="00556C57">
            <w:pPr>
              <w:rPr>
                <w:rFonts w:ascii="TH SarabunPSK" w:hAnsi="TH SarabunPSK" w:cs="TH SarabunPSK"/>
                <w:b/>
                <w:bCs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รบัญ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........</w:t>
            </w:r>
            <w:r w:rsidRPr="000606FF">
              <w:rPr>
                <w:rFonts w:ascii="TH SarabunPSK" w:hAnsi="TH SarabunPSK" w:cs="TH SarabunPSK" w:hint="cs"/>
                <w:cs/>
              </w:rPr>
              <w:t>.</w:t>
            </w:r>
          </w:p>
        </w:tc>
        <w:tc>
          <w:tcPr>
            <w:tcW w:w="567" w:type="dxa"/>
          </w:tcPr>
          <w:p w14:paraId="53A39ADC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403869">
              <w:rPr>
                <w:rFonts w:ascii="TH SarabunPSK" w:hAnsi="TH SarabunPSK" w:cs="TH SarabunPSK" w:hint="cs"/>
                <w:cs/>
              </w:rPr>
              <w:t>ค</w:t>
            </w:r>
          </w:p>
        </w:tc>
      </w:tr>
      <w:tr w:rsidR="000D3066" w:rsidRPr="000E4A5B" w14:paraId="03C2750D" w14:textId="77777777" w:rsidTr="00556C57">
        <w:tc>
          <w:tcPr>
            <w:tcW w:w="7513" w:type="dxa"/>
          </w:tcPr>
          <w:p w14:paraId="249003C5" w14:textId="77777777" w:rsidR="000D3066" w:rsidRDefault="000D3066" w:rsidP="00556C57">
            <w:pPr>
              <w:rPr>
                <w:rFonts w:ascii="TH SarabunPSK" w:hAnsi="TH SarabunPSK" w:cs="TH SarabunPSK" w:hint="cs"/>
                <w:b/>
                <w:bCs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การพัฒนาหลักสูตรรายวิชา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....</w:t>
            </w:r>
          </w:p>
        </w:tc>
        <w:tc>
          <w:tcPr>
            <w:tcW w:w="567" w:type="dxa"/>
          </w:tcPr>
          <w:p w14:paraId="43ED5AD5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 w:rsidRPr="00403869">
              <w:rPr>
                <w:rFonts w:ascii="TH SarabunPSK" w:hAnsi="TH SarabunPSK" w:cs="TH SarabunPSK" w:hint="cs"/>
                <w:cs/>
              </w:rPr>
              <w:t>ง</w:t>
            </w:r>
          </w:p>
        </w:tc>
      </w:tr>
      <w:tr w:rsidR="000D3066" w:rsidRPr="000E4A5B" w14:paraId="59A039D0" w14:textId="77777777" w:rsidTr="00556C57">
        <w:tc>
          <w:tcPr>
            <w:tcW w:w="7513" w:type="dxa"/>
          </w:tcPr>
          <w:p w14:paraId="561114C4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ขั้นตอนการพัฒนาหลักสูตรรายวิชา</w:t>
            </w:r>
            <w:r w:rsidRPr="00CE6777">
              <w:rPr>
                <w:rFonts w:ascii="TH SarabunPSK" w:hAnsi="TH SarabunPSK" w:cs="TH SarabunPSK"/>
                <w:cs/>
              </w:rPr>
              <w:t xml:space="preserve">ระบบโทรทัศน์ </w:t>
            </w:r>
            <w:r w:rsidRPr="00CE6777">
              <w:rPr>
                <w:rFonts w:ascii="TH SarabunPSK" w:hAnsi="TH SarabunPSK" w:cs="TH SarabunPSK"/>
              </w:rPr>
              <w:t>CCTV CATV MATV</w:t>
            </w:r>
            <w:r w:rsidRPr="00CE6777">
              <w:rPr>
                <w:rFonts w:ascii="TH SarabunPSK" w:hAnsi="TH SarabunPSK" w:cs="TH SarabunPSK" w:hint="cs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>.........................</w:t>
            </w:r>
          </w:p>
        </w:tc>
        <w:tc>
          <w:tcPr>
            <w:tcW w:w="567" w:type="dxa"/>
          </w:tcPr>
          <w:p w14:paraId="68568103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</w:t>
            </w:r>
          </w:p>
        </w:tc>
      </w:tr>
      <w:tr w:rsidR="000D3066" w:rsidRPr="000E4A5B" w14:paraId="296C6850" w14:textId="77777777" w:rsidTr="00556C57">
        <w:tc>
          <w:tcPr>
            <w:tcW w:w="7513" w:type="dxa"/>
          </w:tcPr>
          <w:p w14:paraId="72D6C5B7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การแบ่งหน่วยและหัวข้อเรื่อง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CE6777">
              <w:rPr>
                <w:rFonts w:ascii="TH SarabunPSK" w:hAnsi="TH SarabunPSK" w:cs="TH SarabunPSK"/>
                <w:cs/>
              </w:rPr>
              <w:t xml:space="preserve">วิชาระบบโทรทัศน์ </w:t>
            </w:r>
            <w:r w:rsidRPr="00CE6777">
              <w:rPr>
                <w:rFonts w:ascii="TH SarabunPSK" w:hAnsi="TH SarabunPSK" w:cs="TH SarabunPSK"/>
              </w:rPr>
              <w:t xml:space="preserve">CCTV CATV MATV </w:t>
            </w:r>
            <w:r>
              <w:rPr>
                <w:rFonts w:ascii="TH SarabunPSK" w:hAnsi="TH SarabunPSK" w:cs="TH SarabunPSK" w:hint="cs"/>
                <w:cs/>
              </w:rPr>
              <w:t>...........................</w:t>
            </w:r>
          </w:p>
        </w:tc>
        <w:tc>
          <w:tcPr>
            <w:tcW w:w="567" w:type="dxa"/>
          </w:tcPr>
          <w:p w14:paraId="346BDF90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ฉ</w:t>
            </w:r>
          </w:p>
        </w:tc>
      </w:tr>
      <w:tr w:rsidR="000D3066" w:rsidRPr="000E4A5B" w14:paraId="6FA9F16F" w14:textId="77777777" w:rsidTr="00556C57">
        <w:tc>
          <w:tcPr>
            <w:tcW w:w="7513" w:type="dxa"/>
          </w:tcPr>
          <w:p w14:paraId="3EEA861A" w14:textId="77777777" w:rsidR="000D3066" w:rsidRPr="00CE6777" w:rsidRDefault="000D3066" w:rsidP="00556C57">
            <w:pPr>
              <w:rPr>
                <w:rFonts w:ascii="TH SarabunPSK" w:hAnsi="TH SarabunPSK" w:cs="TH SarabunPSK" w:hint="cs"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การวางแผนจัดการเรียนการสอนวิชา</w:t>
            </w:r>
            <w:r w:rsidRPr="00CE6777">
              <w:rPr>
                <w:rFonts w:ascii="TH SarabunPSK" w:hAnsi="TH SarabunPSK" w:cs="TH SarabunPSK"/>
                <w:cs/>
              </w:rPr>
              <w:t xml:space="preserve">ระบบโทรทัศน์ </w:t>
            </w:r>
            <w:r w:rsidRPr="00CE6777">
              <w:rPr>
                <w:rFonts w:ascii="TH SarabunPSK" w:hAnsi="TH SarabunPSK" w:cs="TH SarabunPSK"/>
              </w:rPr>
              <w:t>CCTV CATV MATV</w:t>
            </w:r>
            <w:r>
              <w:rPr>
                <w:rFonts w:ascii="TH SarabunPSK" w:hAnsi="TH SarabunPSK" w:cs="TH SarabunPSK"/>
              </w:rPr>
              <w:t xml:space="preserve"> ………………</w:t>
            </w:r>
          </w:p>
        </w:tc>
        <w:tc>
          <w:tcPr>
            <w:tcW w:w="567" w:type="dxa"/>
          </w:tcPr>
          <w:p w14:paraId="46276066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ญ</w:t>
            </w:r>
          </w:p>
        </w:tc>
      </w:tr>
      <w:tr w:rsidR="000D3066" w:rsidRPr="000E4A5B" w14:paraId="750F12B2" w14:textId="77777777" w:rsidTr="00556C57">
        <w:tc>
          <w:tcPr>
            <w:tcW w:w="7513" w:type="dxa"/>
          </w:tcPr>
          <w:p w14:paraId="65A01AFF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การวิเคราะห์จุดประสงค์การสอน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</w:t>
            </w:r>
          </w:p>
        </w:tc>
        <w:tc>
          <w:tcPr>
            <w:tcW w:w="567" w:type="dxa"/>
          </w:tcPr>
          <w:p w14:paraId="4A38833A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 w:rsidRPr="00403869">
              <w:rPr>
                <w:rFonts w:ascii="TH SarabunPSK" w:hAnsi="TH SarabunPSK" w:cs="TH SarabunPSK" w:hint="cs"/>
                <w:cs/>
              </w:rPr>
              <w:t>ธ</w:t>
            </w:r>
          </w:p>
        </w:tc>
      </w:tr>
      <w:tr w:rsidR="000D3066" w:rsidRPr="00EE7572" w14:paraId="338133DC" w14:textId="77777777" w:rsidTr="00556C57">
        <w:tc>
          <w:tcPr>
            <w:tcW w:w="7513" w:type="dxa"/>
          </w:tcPr>
          <w:p w14:paraId="5E4D3391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การกำหนดระยะเวลาการสอน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.</w:t>
            </w:r>
          </w:p>
        </w:tc>
        <w:tc>
          <w:tcPr>
            <w:tcW w:w="567" w:type="dxa"/>
          </w:tcPr>
          <w:p w14:paraId="52C03A16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ฑ</w:t>
            </w:r>
          </w:p>
        </w:tc>
      </w:tr>
      <w:tr w:rsidR="000D3066" w:rsidRPr="00EE7572" w14:paraId="1D142004" w14:textId="77777777" w:rsidTr="00556C57">
        <w:tc>
          <w:tcPr>
            <w:tcW w:w="7513" w:type="dxa"/>
          </w:tcPr>
          <w:p w14:paraId="7EAF5EE7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610603">
              <w:rPr>
                <w:rFonts w:ascii="TH SarabunPSK" w:hAnsi="TH SarabunPSK" w:cs="TH SarabunPSK"/>
                <w:cs/>
              </w:rPr>
              <w:t>ความต้องการในอาชีพ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..............</w:t>
            </w:r>
          </w:p>
        </w:tc>
        <w:tc>
          <w:tcPr>
            <w:tcW w:w="567" w:type="dxa"/>
          </w:tcPr>
          <w:p w14:paraId="28D8B7E9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ฒ</w:t>
            </w:r>
          </w:p>
        </w:tc>
      </w:tr>
      <w:tr w:rsidR="000D3066" w:rsidRPr="00EE7572" w14:paraId="732BC3DB" w14:textId="77777777" w:rsidTr="00556C57">
        <w:tc>
          <w:tcPr>
            <w:tcW w:w="7513" w:type="dxa"/>
          </w:tcPr>
          <w:p w14:paraId="281D000A" w14:textId="77777777" w:rsidR="000D3066" w:rsidRPr="00610603" w:rsidRDefault="000D3066" w:rsidP="00556C57">
            <w:pPr>
              <w:rPr>
                <w:rFonts w:ascii="TH SarabunPSK" w:hAnsi="TH SarabunPSK" w:cs="TH SarabunPSK"/>
                <w:cs/>
              </w:rPr>
            </w:pPr>
            <w:r w:rsidRPr="00610603">
              <w:rPr>
                <w:rFonts w:ascii="TH SarabunPSK" w:hAnsi="TH SarabunPSK" w:cs="TH SarabunPSK"/>
                <w:cs/>
              </w:rPr>
              <w:t>การจำแนกรายการเนื้อหาวิชา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..</w:t>
            </w:r>
          </w:p>
        </w:tc>
        <w:tc>
          <w:tcPr>
            <w:tcW w:w="567" w:type="dxa"/>
          </w:tcPr>
          <w:p w14:paraId="7B973727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ต</w:t>
            </w:r>
          </w:p>
        </w:tc>
      </w:tr>
      <w:tr w:rsidR="000D3066" w:rsidRPr="00EE7572" w14:paraId="53C59A6D" w14:textId="77777777" w:rsidTr="00556C57">
        <w:tc>
          <w:tcPr>
            <w:tcW w:w="7513" w:type="dxa"/>
          </w:tcPr>
          <w:p w14:paraId="7105AFF4" w14:textId="77777777" w:rsidR="000D3066" w:rsidRPr="00610603" w:rsidRDefault="000D3066" w:rsidP="00556C57">
            <w:pPr>
              <w:rPr>
                <w:rFonts w:ascii="TH SarabunPSK" w:hAnsi="TH SarabunPSK" w:cs="TH SarabunPSK"/>
                <w:cs/>
              </w:rPr>
            </w:pPr>
            <w:r w:rsidRPr="00610603">
              <w:rPr>
                <w:rFonts w:ascii="TH SarabunPSK" w:hAnsi="TH SarabunPSK" w:cs="TH SarabunPSK"/>
                <w:cs/>
              </w:rPr>
              <w:t>การประเมินค่าความสามารถ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....</w:t>
            </w:r>
          </w:p>
        </w:tc>
        <w:tc>
          <w:tcPr>
            <w:tcW w:w="567" w:type="dxa"/>
          </w:tcPr>
          <w:p w14:paraId="023C062D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ท</w:t>
            </w:r>
          </w:p>
        </w:tc>
      </w:tr>
      <w:tr w:rsidR="000D3066" w:rsidRPr="00EE7572" w14:paraId="12CB1C6C" w14:textId="77777777" w:rsidTr="00556C57">
        <w:tc>
          <w:tcPr>
            <w:tcW w:w="7513" w:type="dxa"/>
          </w:tcPr>
          <w:p w14:paraId="5EC23CA3" w14:textId="77777777" w:rsidR="000D3066" w:rsidRPr="00CE6777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610603">
              <w:rPr>
                <w:rFonts w:ascii="TH SarabunPSK" w:hAnsi="TH SarabunPSK" w:cs="TH SarabunPSK"/>
                <w:cs/>
              </w:rPr>
              <w:t>การวิเคราะห์จุดประสงค์เชิงพฤติกรรม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</w:p>
        </w:tc>
        <w:tc>
          <w:tcPr>
            <w:tcW w:w="567" w:type="dxa"/>
          </w:tcPr>
          <w:p w14:paraId="5C9D1F6A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บ</w:t>
            </w:r>
          </w:p>
        </w:tc>
      </w:tr>
      <w:tr w:rsidR="000D3066" w:rsidRPr="00EE7572" w14:paraId="6DA64F02" w14:textId="77777777" w:rsidTr="00556C57">
        <w:tc>
          <w:tcPr>
            <w:tcW w:w="7513" w:type="dxa"/>
          </w:tcPr>
          <w:p w14:paraId="150E18D4" w14:textId="77777777" w:rsidR="000D3066" w:rsidRPr="00610603" w:rsidRDefault="000D3066" w:rsidP="00556C57">
            <w:pPr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hAnsi="TH SarabunPSK" w:cs="TH SarabunPSK" w:hint="cs"/>
                <w:cs/>
              </w:rPr>
              <w:t>การวิเคราะห์จุดประสงค์การสอน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</w:t>
            </w:r>
          </w:p>
        </w:tc>
        <w:tc>
          <w:tcPr>
            <w:tcW w:w="567" w:type="dxa"/>
          </w:tcPr>
          <w:p w14:paraId="58DB3C54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ม</w:t>
            </w:r>
          </w:p>
        </w:tc>
      </w:tr>
      <w:tr w:rsidR="000D3066" w:rsidRPr="000E4A5B" w14:paraId="11D163BD" w14:textId="77777777" w:rsidTr="00556C57">
        <w:tc>
          <w:tcPr>
            <w:tcW w:w="7513" w:type="dxa"/>
          </w:tcPr>
          <w:p w14:paraId="20320088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cs/>
              </w:rPr>
            </w:pPr>
            <w:bookmarkStart w:id="0" w:name="_Hlk517194587"/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 xml:space="preserve">1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394B1E2D" w14:textId="77777777" w:rsidR="000D3066" w:rsidRPr="00403869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403869">
              <w:rPr>
                <w:rFonts w:ascii="TH SarabunPSK" w:hAnsi="TH SarabunPSK" w:cs="TH SarabunPSK"/>
                <w:cs/>
              </w:rPr>
              <w:t>1</w:t>
            </w:r>
          </w:p>
        </w:tc>
      </w:tr>
      <w:tr w:rsidR="000D3066" w:rsidRPr="000E4A5B" w14:paraId="0F2F9AF7" w14:textId="77777777" w:rsidTr="00556C57">
        <w:tc>
          <w:tcPr>
            <w:tcW w:w="7513" w:type="dxa"/>
          </w:tcPr>
          <w:p w14:paraId="28EC16C3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2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04320D29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 w:rsidRPr="000606FF">
              <w:rPr>
                <w:rFonts w:ascii="TH SarabunPSK" w:hAnsi="TH SarabunPSK" w:cs="TH SarabunPSK" w:hint="cs"/>
                <w:cs/>
              </w:rPr>
              <w:t>26</w:t>
            </w:r>
          </w:p>
        </w:tc>
      </w:tr>
      <w:tr w:rsidR="000D3066" w:rsidRPr="000E4A5B" w14:paraId="37226469" w14:textId="77777777" w:rsidTr="00556C57">
        <w:tc>
          <w:tcPr>
            <w:tcW w:w="7513" w:type="dxa"/>
          </w:tcPr>
          <w:p w14:paraId="3058AAA2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3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5496C578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51</w:t>
            </w:r>
          </w:p>
        </w:tc>
      </w:tr>
      <w:tr w:rsidR="000D3066" w:rsidRPr="000E4A5B" w14:paraId="12507E4C" w14:textId="77777777" w:rsidTr="00556C57">
        <w:tc>
          <w:tcPr>
            <w:tcW w:w="7513" w:type="dxa"/>
          </w:tcPr>
          <w:p w14:paraId="3D72E57D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4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7BDAC1FA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76</w:t>
            </w:r>
          </w:p>
        </w:tc>
      </w:tr>
      <w:tr w:rsidR="000D3066" w:rsidRPr="000E4A5B" w14:paraId="202A5ECF" w14:textId="77777777" w:rsidTr="00556C57">
        <w:tc>
          <w:tcPr>
            <w:tcW w:w="7513" w:type="dxa"/>
          </w:tcPr>
          <w:p w14:paraId="3509E16F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5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571A1F29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99</w:t>
            </w:r>
          </w:p>
        </w:tc>
      </w:tr>
      <w:tr w:rsidR="000D3066" w:rsidRPr="000E4A5B" w14:paraId="77F8F2F1" w14:textId="77777777" w:rsidTr="00556C57">
        <w:tc>
          <w:tcPr>
            <w:tcW w:w="7513" w:type="dxa"/>
          </w:tcPr>
          <w:p w14:paraId="1483E8CB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6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23867310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123</w:t>
            </w:r>
          </w:p>
        </w:tc>
      </w:tr>
      <w:bookmarkEnd w:id="0"/>
      <w:tr w:rsidR="000D3066" w:rsidRPr="000E4A5B" w14:paraId="277E4F68" w14:textId="77777777" w:rsidTr="00556C57">
        <w:tc>
          <w:tcPr>
            <w:tcW w:w="7513" w:type="dxa"/>
          </w:tcPr>
          <w:p w14:paraId="248D085B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7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518647D3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144</w:t>
            </w:r>
          </w:p>
        </w:tc>
      </w:tr>
      <w:tr w:rsidR="000D3066" w:rsidRPr="000E4A5B" w14:paraId="559ECD4D" w14:textId="77777777" w:rsidTr="00556C57">
        <w:tc>
          <w:tcPr>
            <w:tcW w:w="7513" w:type="dxa"/>
          </w:tcPr>
          <w:p w14:paraId="33B915E2" w14:textId="77777777" w:rsidR="000D3066" w:rsidRPr="00CE6777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cs/>
              </w:rPr>
            </w:pPr>
            <w:r w:rsidRPr="00CE6777">
              <w:rPr>
                <w:rFonts w:ascii="TH SarabunPSK" w:hAnsi="TH SarabunPSK" w:cs="TH SarabunPSK" w:hint="cs"/>
                <w:cs/>
              </w:rPr>
              <w:t>แผนการจัดการเรียนรู้ 5</w:t>
            </w:r>
            <w:r w:rsidRPr="00CE6777">
              <w:rPr>
                <w:rFonts w:ascii="TH SarabunPSK" w:hAnsi="TH SarabunPSK" w:cs="TH SarabunPSK"/>
              </w:rPr>
              <w:t xml:space="preserve">Es </w:t>
            </w:r>
            <w:r w:rsidRPr="00CE6777">
              <w:rPr>
                <w:rFonts w:ascii="TH SarabunPSK" w:hAnsi="TH SarabunPSK" w:cs="TH SarabunPSK"/>
                <w:cs/>
              </w:rPr>
              <w:t xml:space="preserve">ที่ </w:t>
            </w:r>
            <w:r w:rsidRPr="00CE6777">
              <w:rPr>
                <w:rFonts w:ascii="TH SarabunPSK" w:hAnsi="TH SarabunPSK" w:cs="TH SarabunPSK"/>
              </w:rPr>
              <w:t>8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0606FF">
              <w:rPr>
                <w:rFonts w:ascii="TH SarabunPSK" w:hAnsi="TH SarabunPSK" w:cs="TH SarabunPSK" w:hint="cs"/>
                <w:cs/>
              </w:rPr>
              <w:t>.................................................................</w:t>
            </w:r>
            <w:r>
              <w:rPr>
                <w:rFonts w:ascii="TH SarabunPSK" w:hAnsi="TH SarabunPSK" w:cs="TH SarabunPSK" w:hint="cs"/>
                <w:cs/>
              </w:rPr>
              <w:t>.........</w:t>
            </w:r>
            <w:r w:rsidRPr="000606FF">
              <w:rPr>
                <w:rFonts w:ascii="TH SarabunPSK" w:hAnsi="TH SarabunPSK" w:cs="TH SarabunPSK" w:hint="cs"/>
                <w:cs/>
              </w:rPr>
              <w:t>...</w:t>
            </w:r>
            <w:r>
              <w:rPr>
                <w:rFonts w:ascii="TH SarabunPSK" w:hAnsi="TH SarabunPSK" w:cs="TH SarabunPSK" w:hint="cs"/>
                <w:cs/>
              </w:rPr>
              <w:t>...........</w:t>
            </w:r>
          </w:p>
        </w:tc>
        <w:tc>
          <w:tcPr>
            <w:tcW w:w="567" w:type="dxa"/>
          </w:tcPr>
          <w:p w14:paraId="5E89556B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167</w:t>
            </w:r>
          </w:p>
        </w:tc>
      </w:tr>
      <w:tr w:rsidR="000D3066" w:rsidRPr="000E4A5B" w14:paraId="0857581D" w14:textId="77777777" w:rsidTr="00556C57">
        <w:tc>
          <w:tcPr>
            <w:tcW w:w="7513" w:type="dxa"/>
          </w:tcPr>
          <w:p w14:paraId="4836DE3C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b/>
                <w:bCs/>
                <w:cs/>
              </w:rPr>
            </w:pPr>
          </w:p>
        </w:tc>
        <w:tc>
          <w:tcPr>
            <w:tcW w:w="567" w:type="dxa"/>
          </w:tcPr>
          <w:p w14:paraId="7BF886C6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</w:p>
        </w:tc>
      </w:tr>
      <w:tr w:rsidR="000D3066" w:rsidRPr="000E4A5B" w14:paraId="474618CA" w14:textId="77777777" w:rsidTr="00556C57">
        <w:tc>
          <w:tcPr>
            <w:tcW w:w="7513" w:type="dxa"/>
          </w:tcPr>
          <w:p w14:paraId="19DBFF85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b/>
                <w:bCs/>
                <w:cs/>
              </w:rPr>
            </w:pPr>
          </w:p>
        </w:tc>
        <w:tc>
          <w:tcPr>
            <w:tcW w:w="567" w:type="dxa"/>
          </w:tcPr>
          <w:p w14:paraId="27E64086" w14:textId="77777777" w:rsidR="000D3066" w:rsidRPr="000606FF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cs/>
              </w:rPr>
            </w:pPr>
          </w:p>
        </w:tc>
      </w:tr>
      <w:tr w:rsidR="000D3066" w:rsidRPr="000E4A5B" w14:paraId="66103165" w14:textId="77777777" w:rsidTr="00556C57">
        <w:tc>
          <w:tcPr>
            <w:tcW w:w="7513" w:type="dxa"/>
          </w:tcPr>
          <w:p w14:paraId="6731DB7E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/>
                <w:b/>
                <w:bCs/>
                <w:cs/>
              </w:rPr>
            </w:pPr>
          </w:p>
        </w:tc>
        <w:tc>
          <w:tcPr>
            <w:tcW w:w="567" w:type="dxa"/>
          </w:tcPr>
          <w:p w14:paraId="7EBE5001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</w:p>
        </w:tc>
      </w:tr>
      <w:tr w:rsidR="000D3066" w:rsidRPr="000E4A5B" w14:paraId="3D9DCA39" w14:textId="77777777" w:rsidTr="00556C57">
        <w:tc>
          <w:tcPr>
            <w:tcW w:w="7513" w:type="dxa"/>
          </w:tcPr>
          <w:p w14:paraId="1643D36D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b/>
                <w:bCs/>
                <w:cs/>
              </w:rPr>
            </w:pPr>
          </w:p>
        </w:tc>
        <w:tc>
          <w:tcPr>
            <w:tcW w:w="567" w:type="dxa"/>
          </w:tcPr>
          <w:p w14:paraId="4312A702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</w:p>
        </w:tc>
      </w:tr>
      <w:tr w:rsidR="000D3066" w:rsidRPr="000E4A5B" w14:paraId="1947E790" w14:textId="77777777" w:rsidTr="00556C57">
        <w:tc>
          <w:tcPr>
            <w:tcW w:w="7513" w:type="dxa"/>
          </w:tcPr>
          <w:p w14:paraId="6963C605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b/>
                <w:bCs/>
                <w:cs/>
              </w:rPr>
            </w:pPr>
          </w:p>
        </w:tc>
        <w:tc>
          <w:tcPr>
            <w:tcW w:w="567" w:type="dxa"/>
          </w:tcPr>
          <w:p w14:paraId="33B09B70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</w:p>
        </w:tc>
      </w:tr>
      <w:tr w:rsidR="000D3066" w:rsidRPr="000E4A5B" w14:paraId="38E5C045" w14:textId="77777777" w:rsidTr="00556C57">
        <w:tc>
          <w:tcPr>
            <w:tcW w:w="7513" w:type="dxa"/>
          </w:tcPr>
          <w:p w14:paraId="768B4AEA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right="-42" w:firstLine="108"/>
              <w:jc w:val="both"/>
              <w:rPr>
                <w:rFonts w:ascii="TH SarabunPSK" w:hAnsi="TH SarabunPSK" w:cs="TH SarabunPSK" w:hint="cs"/>
                <w:b/>
                <w:bCs/>
                <w:cs/>
              </w:rPr>
            </w:pPr>
          </w:p>
        </w:tc>
        <w:tc>
          <w:tcPr>
            <w:tcW w:w="567" w:type="dxa"/>
          </w:tcPr>
          <w:p w14:paraId="58C5D769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right="-42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</w:p>
        </w:tc>
      </w:tr>
    </w:tbl>
    <w:p w14:paraId="610DEAD6" w14:textId="77777777" w:rsidR="000D3066" w:rsidRDefault="000D3066" w:rsidP="000D3066">
      <w:pPr>
        <w:rPr>
          <w:rFonts w:ascii="TH SarabunPSK" w:hAnsi="TH SarabunPSK" w:cs="TH SarabunPSK"/>
        </w:rPr>
      </w:pPr>
    </w:p>
    <w:p w14:paraId="6DF6F06D" w14:textId="77777777" w:rsidR="000D3066" w:rsidRPr="00D04FD2" w:rsidRDefault="000D3066" w:rsidP="000D3066">
      <w:pPr>
        <w:rPr>
          <w:rFonts w:ascii="TH SarabunPSK" w:hAnsi="TH SarabunPSK" w:cs="TH SarabunPSK"/>
          <w:sz w:val="20"/>
          <w:szCs w:val="20"/>
        </w:rPr>
      </w:pPr>
    </w:p>
    <w:p w14:paraId="357279E3" w14:textId="2150835F" w:rsidR="000D3066" w:rsidRDefault="000D3066" w:rsidP="000D3066">
      <w:pPr>
        <w:rPr>
          <w:rFonts w:ascii="TH SarabunPSK" w:hAnsi="TH SarabunPSK" w:cs="TH SarabunPSK"/>
          <w:noProof/>
        </w:rPr>
      </w:pPr>
      <w:r w:rsidRPr="00D04FD2">
        <w:rPr>
          <w:rFonts w:ascii="TH SarabunPSK" w:hAnsi="TH SarabunPSK" w:cs="TH SarabunPSK"/>
          <w:noProof/>
        </w:rPr>
        <w:drawing>
          <wp:inline distT="0" distB="0" distL="0" distR="0" wp14:anchorId="6A5D8066" wp14:editId="4C923D8F">
            <wp:extent cx="5212080" cy="5562600"/>
            <wp:effectExtent l="0" t="0" r="762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080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ACFB6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30BF2F37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3183305E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10E34265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7976D1AA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5E5650B4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3063039A" w14:textId="77777777" w:rsidR="000D3066" w:rsidRDefault="000D3066" w:rsidP="000D3066">
      <w:pPr>
        <w:rPr>
          <w:rFonts w:ascii="TH SarabunPSK" w:hAnsi="TH SarabunPSK" w:cs="TH SarabunPSK"/>
          <w:noProof/>
        </w:rPr>
      </w:pPr>
    </w:p>
    <w:p w14:paraId="618DE83C" w14:textId="0B513098" w:rsidR="000D3066" w:rsidRDefault="000D3066" w:rsidP="000D3066">
      <w:pPr>
        <w:rPr>
          <w:rFonts w:ascii="TH SarabunPSK" w:hAnsi="TH SarabunPSK" w:cs="TH SarabunPSK" w:hint="cs"/>
        </w:rPr>
      </w:pPr>
      <w:r w:rsidRPr="009454C4">
        <w:rPr>
          <w:rFonts w:ascii="TH SarabunPSK" w:hAnsi="TH SarabunPSK" w:cs="TH SarabunPSK"/>
          <w:noProof/>
        </w:rPr>
        <w:drawing>
          <wp:inline distT="0" distB="0" distL="0" distR="0" wp14:anchorId="2013B1F5" wp14:editId="072E03B7">
            <wp:extent cx="5288280" cy="579120"/>
            <wp:effectExtent l="0" t="0" r="762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28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335F8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</w:p>
    <w:p w14:paraId="280A1B59" w14:textId="77777777" w:rsidR="000D3066" w:rsidRPr="009454C4" w:rsidRDefault="000D3066" w:rsidP="000D3066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26C7FE46" w14:textId="162D3E6F" w:rsidR="000D3066" w:rsidRDefault="000D3066" w:rsidP="000D3066">
      <w:pPr>
        <w:jc w:val="center"/>
        <w:rPr>
          <w:rFonts w:ascii="TH SarabunPSK" w:hAnsi="TH SarabunPSK" w:cs="TH SarabunPSK"/>
          <w:b/>
          <w:bCs/>
          <w:noProof/>
          <w:sz w:val="44"/>
          <w:szCs w:val="44"/>
        </w:rPr>
      </w:pPr>
      <w:r w:rsidRPr="00D04FD2">
        <w:rPr>
          <w:rFonts w:ascii="TH SarabunPSK" w:hAnsi="TH SarabunPSK" w:cs="TH SarabunPSK"/>
          <w:b/>
          <w:bCs/>
          <w:noProof/>
          <w:sz w:val="44"/>
          <w:szCs w:val="44"/>
        </w:rPr>
        <w:lastRenderedPageBreak/>
        <w:drawing>
          <wp:inline distT="0" distB="0" distL="0" distR="0" wp14:anchorId="2E9EC2DF" wp14:editId="46647019">
            <wp:extent cx="5471160" cy="7513320"/>
            <wp:effectExtent l="0" t="0" r="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160" cy="751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28E35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noProof/>
          <w:sz w:val="44"/>
          <w:szCs w:val="44"/>
        </w:rPr>
      </w:pPr>
    </w:p>
    <w:p w14:paraId="02C66BBD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</w:p>
    <w:p w14:paraId="111FD508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</w:p>
    <w:p w14:paraId="0D3C3D3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</w:p>
    <w:p w14:paraId="5B0474DD" w14:textId="77777777" w:rsidR="000D3066" w:rsidRPr="008D0A32" w:rsidRDefault="000D3066" w:rsidP="000D3066">
      <w:pPr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50429FC" w14:textId="77777777" w:rsidR="000D3066" w:rsidRPr="00DD20EC" w:rsidRDefault="000D3066" w:rsidP="000D3066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DD20EC">
        <w:rPr>
          <w:rFonts w:ascii="TH SarabunPSK" w:hAnsi="TH SarabunPSK" w:cs="TH SarabunPSK"/>
          <w:b/>
          <w:bCs/>
          <w:sz w:val="44"/>
          <w:szCs w:val="44"/>
          <w:cs/>
        </w:rPr>
        <w:t>การพัฒนาหลักสูตรรายวิชา</w:t>
      </w:r>
    </w:p>
    <w:p w14:paraId="1BCB9160" w14:textId="77777777" w:rsidR="000D3066" w:rsidRPr="00403869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03869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403869">
        <w:rPr>
          <w:rFonts w:ascii="TH SarabunPSK" w:hAnsi="TH SarabunPSK" w:cs="TH SarabunPSK"/>
          <w:b/>
          <w:bCs/>
          <w:sz w:val="40"/>
          <w:szCs w:val="40"/>
        </w:rPr>
        <w:t>CCTV CATV MATV</w:t>
      </w:r>
      <w:r w:rsidRPr="00403869">
        <w:rPr>
          <w:rFonts w:ascii="TH SarabunPSK" w:hAnsi="TH SarabunPSK" w:cs="TH SarabunPSK"/>
          <w:b/>
          <w:bCs/>
          <w:sz w:val="40"/>
          <w:szCs w:val="40"/>
          <w:cs/>
        </w:rPr>
        <w:t xml:space="preserve"> รหัสวิชา</w:t>
      </w:r>
      <w:r w:rsidRPr="00403869">
        <w:rPr>
          <w:rFonts w:ascii="TH SarabunPSK" w:eastAsia="SimSun" w:hAnsi="TH SarabunPSK" w:cs="TH SarabunPSK"/>
          <w:b/>
          <w:bCs/>
          <w:sz w:val="40"/>
          <w:szCs w:val="40"/>
          <w:cs/>
        </w:rPr>
        <w:t xml:space="preserve"> </w:t>
      </w:r>
      <w:r w:rsidRPr="00403869">
        <w:rPr>
          <w:rFonts w:ascii="TH SarabunPSK" w:eastAsia="SimSun" w:hAnsi="TH SarabunPSK" w:cs="TH SarabunPSK"/>
          <w:b/>
          <w:bCs/>
          <w:sz w:val="40"/>
          <w:szCs w:val="40"/>
        </w:rPr>
        <w:t>3105-</w:t>
      </w:r>
      <w:r w:rsidRPr="00403869">
        <w:rPr>
          <w:rFonts w:ascii="TH SarabunPSK" w:eastAsia="SimSun" w:hAnsi="TH SarabunPSK" w:cs="TH SarabunPSK" w:hint="cs"/>
          <w:b/>
          <w:bCs/>
          <w:sz w:val="40"/>
          <w:szCs w:val="40"/>
          <w:cs/>
        </w:rPr>
        <w:t>2202</w:t>
      </w:r>
    </w:p>
    <w:p w14:paraId="6B94C7C5" w14:textId="77777777" w:rsidR="000D3066" w:rsidRPr="00403869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03869">
        <w:rPr>
          <w:rFonts w:ascii="TH SarabunPSK" w:eastAsia="AngsanaNew" w:hAnsi="TH SarabunPSK" w:cs="TH SarabunPSK"/>
          <w:b/>
          <w:bCs/>
          <w:sz w:val="40"/>
          <w:szCs w:val="40"/>
          <w:cs/>
        </w:rPr>
        <w:t>หลักสูตรประกาศนียบัตรวิชาชีพ</w:t>
      </w:r>
      <w:r w:rsidRPr="00403869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ชั้นสูง</w:t>
      </w:r>
      <w:r w:rsidRPr="00403869">
        <w:rPr>
          <w:rFonts w:ascii="TH SarabunPSK" w:eastAsia="AngsanaNew" w:hAnsi="TH SarabunPSK" w:cs="TH SarabunPSK"/>
          <w:b/>
          <w:bCs/>
          <w:sz w:val="40"/>
          <w:szCs w:val="40"/>
        </w:rPr>
        <w:t xml:space="preserve"> </w:t>
      </w:r>
      <w:r w:rsidRPr="00403869">
        <w:rPr>
          <w:rFonts w:ascii="TH SarabunPSK" w:eastAsia="AngsanaNew" w:hAnsi="TH SarabunPSK" w:cs="TH SarabunPSK"/>
          <w:b/>
          <w:bCs/>
          <w:sz w:val="40"/>
          <w:szCs w:val="40"/>
          <w:cs/>
        </w:rPr>
        <w:t>พุทธศักราช</w:t>
      </w:r>
      <w:r w:rsidRPr="00403869">
        <w:rPr>
          <w:rFonts w:ascii="TH SarabunPSK" w:eastAsia="AngsanaNew" w:hAnsi="TH SarabunPSK" w:cs="TH SarabunPSK"/>
          <w:b/>
          <w:bCs/>
          <w:sz w:val="40"/>
          <w:szCs w:val="40"/>
        </w:rPr>
        <w:t xml:space="preserve"> 25</w:t>
      </w:r>
      <w:r w:rsidRPr="00403869">
        <w:rPr>
          <w:rFonts w:ascii="TH SarabunPSK" w:eastAsia="AngsanaNew" w:hAnsi="TH SarabunPSK" w:cs="TH SarabunPSK"/>
          <w:b/>
          <w:bCs/>
          <w:sz w:val="40"/>
          <w:szCs w:val="40"/>
          <w:cs/>
        </w:rPr>
        <w:t>5</w:t>
      </w:r>
      <w:r w:rsidRPr="00403869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7</w:t>
      </w:r>
    </w:p>
    <w:p w14:paraId="45C0BDBD" w14:textId="77777777" w:rsidR="000D3066" w:rsidRPr="00403869" w:rsidRDefault="000D3066" w:rsidP="000D3066">
      <w:pPr>
        <w:jc w:val="center"/>
        <w:rPr>
          <w:rFonts w:ascii="TH SarabunPSK" w:hAnsi="TH SarabunPSK" w:cs="TH SarabunPSK"/>
          <w:sz w:val="40"/>
          <w:szCs w:val="40"/>
          <w:cs/>
        </w:rPr>
      </w:pPr>
      <w:r w:rsidRPr="00403869">
        <w:rPr>
          <w:rFonts w:ascii="TH SarabunPSK" w:hAnsi="TH SarabunPSK" w:cs="TH SarabunPSK"/>
          <w:b/>
          <w:bCs/>
          <w:sz w:val="40"/>
          <w:szCs w:val="40"/>
          <w:cs/>
        </w:rPr>
        <w:t>ประเภทวิชาอุตสาหกรรม</w:t>
      </w:r>
      <w:r w:rsidRPr="00403869">
        <w:rPr>
          <w:rFonts w:ascii="TH SarabunPSK" w:hAnsi="TH SarabunPSK" w:cs="TH SarabunPSK"/>
          <w:b/>
          <w:bCs/>
          <w:sz w:val="40"/>
          <w:szCs w:val="40"/>
        </w:rPr>
        <w:t xml:space="preserve">  </w:t>
      </w:r>
      <w:r w:rsidRPr="00403869">
        <w:rPr>
          <w:rFonts w:ascii="TH SarabunPSK" w:hAnsi="TH SarabunPSK" w:cs="TH SarabunPSK"/>
          <w:b/>
          <w:bCs/>
          <w:sz w:val="40"/>
          <w:szCs w:val="40"/>
          <w:cs/>
        </w:rPr>
        <w:t>สาขาวิชา</w:t>
      </w:r>
      <w:r w:rsidRPr="00403869">
        <w:rPr>
          <w:rFonts w:ascii="TH SarabunPSK" w:hAnsi="TH SarabunPSK" w:cs="TH SarabunPSK" w:hint="cs"/>
          <w:b/>
          <w:bCs/>
          <w:sz w:val="40"/>
          <w:szCs w:val="40"/>
          <w:cs/>
        </w:rPr>
        <w:t>ช่าง</w:t>
      </w:r>
      <w:r w:rsidRPr="00403869">
        <w:rPr>
          <w:rFonts w:ascii="TH SarabunPSK" w:hAnsi="TH SarabunPSK" w:cs="TH SarabunPSK"/>
          <w:b/>
          <w:bCs/>
          <w:sz w:val="40"/>
          <w:szCs w:val="40"/>
          <w:cs/>
        </w:rPr>
        <w:t>อิเล็กทรอนิกส์</w:t>
      </w:r>
    </w:p>
    <w:p w14:paraId="0E3BC82A" w14:textId="77777777" w:rsidR="000D3066" w:rsidRPr="00403869" w:rsidRDefault="000D3066" w:rsidP="000D3066">
      <w:pPr>
        <w:rPr>
          <w:rFonts w:ascii="TH SarabunPSK" w:hAnsi="TH SarabunPSK" w:cs="TH SarabunPSK"/>
          <w:sz w:val="44"/>
          <w:szCs w:val="44"/>
        </w:rPr>
      </w:pPr>
    </w:p>
    <w:p w14:paraId="267AB832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b/>
          <w:bCs/>
          <w:cs/>
        </w:rPr>
        <w:t>ชื่อวิชา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eastAsia="SimSun" w:hAnsi="TH SarabunPSK" w:cs="TH SarabunPSK"/>
          <w:cs/>
        </w:rPr>
        <w:tab/>
      </w:r>
      <w:r w:rsidRPr="008155F1">
        <w:rPr>
          <w:rFonts w:ascii="TH SarabunPSK" w:eastAsia="SimSun" w:hAnsi="TH SarabunPSK" w:cs="TH SarabunPSK"/>
          <w:cs/>
        </w:rPr>
        <w:t xml:space="preserve">ระบบโทรทัศน์ </w:t>
      </w:r>
      <w:r w:rsidRPr="008155F1">
        <w:rPr>
          <w:rFonts w:ascii="TH SarabunPSK" w:eastAsia="SimSun" w:hAnsi="TH SarabunPSK" w:cs="TH SarabunPSK"/>
        </w:rPr>
        <w:t>CCTV CATV MATV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hAnsi="TH SarabunPSK" w:cs="TH SarabunPSK"/>
        </w:rPr>
        <w:tab/>
        <w:t xml:space="preserve"> </w:t>
      </w:r>
    </w:p>
    <w:p w14:paraId="4CF90DD6" w14:textId="77777777" w:rsidR="000D3066" w:rsidRPr="00BE7DB1" w:rsidRDefault="000D3066" w:rsidP="000D3066">
      <w:pPr>
        <w:rPr>
          <w:rFonts w:ascii="TH SarabunPSK" w:hAnsi="TH SarabunPSK" w:cs="TH SarabunPSK"/>
          <w:cs/>
        </w:rPr>
      </w:pPr>
      <w:r w:rsidRPr="00BE7DB1">
        <w:rPr>
          <w:rFonts w:ascii="TH SarabunPSK" w:hAnsi="TH SarabunPSK" w:cs="TH SarabunPSK"/>
          <w:b/>
          <w:bCs/>
          <w:cs/>
        </w:rPr>
        <w:t>รหัสวิชา</w:t>
      </w:r>
      <w:r w:rsidRPr="00BE7DB1">
        <w:rPr>
          <w:rFonts w:ascii="TH SarabunPSK" w:hAnsi="TH SarabunPSK" w:cs="TH SarabunPSK"/>
          <w:b/>
          <w:bCs/>
        </w:rPr>
        <w:t xml:space="preserve"> </w:t>
      </w:r>
      <w:r w:rsidRPr="00BE7DB1">
        <w:rPr>
          <w:rFonts w:ascii="TH SarabunPSK" w:hAnsi="TH SarabunPSK" w:cs="TH SarabunPSK"/>
          <w:b/>
          <w:bCs/>
        </w:rPr>
        <w:tab/>
      </w:r>
      <w:r w:rsidRPr="00BE7DB1">
        <w:rPr>
          <w:rFonts w:ascii="TH SarabunPSK" w:hAnsi="TH SarabunPSK" w:cs="TH SarabunPSK"/>
          <w:b/>
          <w:bCs/>
        </w:rPr>
        <w:tab/>
      </w:r>
      <w:r>
        <w:rPr>
          <w:rFonts w:ascii="TH SarabunPSK" w:eastAsia="SimSun" w:hAnsi="TH SarabunPSK" w:cs="TH SarabunPSK" w:hint="cs"/>
          <w:cs/>
        </w:rPr>
        <w:t>3105-2202</w:t>
      </w:r>
    </w:p>
    <w:p w14:paraId="0994A303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b/>
          <w:bCs/>
          <w:cs/>
        </w:rPr>
        <w:t>จำนวนหน่วยกิต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>3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 หน่วยกิต</w:t>
      </w:r>
    </w:p>
    <w:p w14:paraId="263E5C85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b/>
          <w:bCs/>
          <w:cs/>
        </w:rPr>
        <w:t>คาบการสอน</w:t>
      </w:r>
      <w:r w:rsidRPr="00BE7DB1">
        <w:rPr>
          <w:rFonts w:ascii="TH SarabunPSK" w:hAnsi="TH SarabunPSK" w:cs="TH SarabunPSK"/>
          <w:b/>
          <w:bCs/>
        </w:rPr>
        <w:t xml:space="preserve"> </w:t>
      </w:r>
      <w:r w:rsidRPr="00BE7DB1">
        <w:rPr>
          <w:rFonts w:ascii="TH SarabunPSK" w:hAnsi="TH SarabunPSK" w:cs="TH SarabunPSK"/>
          <w:b/>
          <w:bCs/>
        </w:rPr>
        <w:tab/>
      </w:r>
      <w:r w:rsidRPr="00BE7DB1">
        <w:rPr>
          <w:rFonts w:ascii="TH SarabunPSK" w:hAnsi="TH SarabunPSK" w:cs="TH SarabunPSK"/>
          <w:b/>
          <w:bCs/>
        </w:rPr>
        <w:tab/>
      </w:r>
      <w:r w:rsidRPr="008155F1">
        <w:rPr>
          <w:rFonts w:ascii="TH SarabunPSK" w:hAnsi="TH SarabunPSK" w:cs="TH SarabunPSK"/>
        </w:rPr>
        <w:t>72</w:t>
      </w:r>
      <w:r w:rsidRPr="00BE7DB1">
        <w:rPr>
          <w:rFonts w:ascii="TH SarabunPSK" w:hAnsi="TH SarabunPSK" w:cs="TH SarabunPSK"/>
          <w:cs/>
        </w:rPr>
        <w:t xml:space="preserve"> ชั่วโมง</w:t>
      </w:r>
      <w:r w:rsidRPr="00BE7DB1">
        <w:rPr>
          <w:rFonts w:ascii="TH SarabunPSK" w:hAnsi="TH SarabunPSK" w:cs="TH SarabunPSK"/>
        </w:rPr>
        <w:t>/</w:t>
      </w:r>
      <w:r w:rsidRPr="00BE7DB1">
        <w:rPr>
          <w:rFonts w:ascii="TH SarabunPSK" w:hAnsi="TH SarabunPSK" w:cs="TH SarabunPSK"/>
          <w:cs/>
        </w:rPr>
        <w:t>ภาคเรีย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 </w:t>
      </w:r>
    </w:p>
    <w:p w14:paraId="41701729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b/>
          <w:bCs/>
          <w:cs/>
        </w:rPr>
        <w:t>หลักสูตร</w:t>
      </w:r>
      <w:r w:rsidRPr="00BE7DB1">
        <w:rPr>
          <w:rFonts w:ascii="TH SarabunPSK" w:hAnsi="TH SarabunPSK" w:cs="TH SarabunPSK"/>
          <w:b/>
          <w:bCs/>
        </w:rPr>
        <w:t xml:space="preserve"> </w:t>
      </w:r>
      <w:r w:rsidRPr="00BE7DB1">
        <w:rPr>
          <w:rFonts w:ascii="TH SarabunPSK" w:hAnsi="TH SarabunPSK" w:cs="TH SarabunPSK"/>
          <w:b/>
          <w:bCs/>
        </w:rPr>
        <w:tab/>
      </w:r>
      <w:r w:rsidRPr="00BE7DB1">
        <w:rPr>
          <w:rFonts w:ascii="TH SarabunPSK" w:hAnsi="TH SarabunPSK" w:cs="TH SarabunPSK"/>
          <w:b/>
          <w:bCs/>
        </w:rPr>
        <w:tab/>
      </w:r>
      <w:r w:rsidRPr="00BE7DB1">
        <w:rPr>
          <w:rFonts w:ascii="TH SarabunPSK" w:eastAsia="AngsanaNew" w:hAnsi="TH SarabunPSK" w:cs="TH SarabunPSK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cs/>
        </w:rPr>
        <w:t>ชั้นสูง</w:t>
      </w:r>
      <w:r w:rsidRPr="00BE7DB1">
        <w:rPr>
          <w:rFonts w:ascii="TH SarabunPSK" w:eastAsia="AngsanaNew" w:hAnsi="TH SarabunPSK" w:cs="TH SarabunPSK"/>
        </w:rPr>
        <w:t xml:space="preserve"> </w:t>
      </w:r>
      <w:r w:rsidRPr="00BE7DB1">
        <w:rPr>
          <w:rFonts w:ascii="TH SarabunPSK" w:eastAsia="AngsanaNew" w:hAnsi="TH SarabunPSK" w:cs="TH SarabunPSK"/>
          <w:cs/>
        </w:rPr>
        <w:t>พุทธศักราช</w:t>
      </w:r>
      <w:r w:rsidRPr="00BE7DB1">
        <w:rPr>
          <w:rFonts w:ascii="TH SarabunPSK" w:eastAsia="AngsanaNew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>255</w:t>
      </w:r>
      <w:r>
        <w:rPr>
          <w:rFonts w:ascii="TH SarabunPSK" w:hAnsi="TH SarabunPSK" w:cs="TH SarabunPSK" w:hint="cs"/>
          <w:cs/>
        </w:rPr>
        <w:t>7</w:t>
      </w:r>
    </w:p>
    <w:p w14:paraId="04354642" w14:textId="77777777" w:rsidR="000D3066" w:rsidRPr="00BE7DB1" w:rsidRDefault="000D3066" w:rsidP="000D3066">
      <w:pPr>
        <w:rPr>
          <w:rFonts w:ascii="TH SarabunPSK" w:hAnsi="TH SarabunPSK" w:cs="TH SarabunPSK"/>
          <w:cs/>
        </w:rPr>
      </w:pPr>
      <w:r w:rsidRPr="00BE7DB1">
        <w:rPr>
          <w:rFonts w:ascii="TH SarabunPSK" w:hAnsi="TH SarabunPSK" w:cs="TH SarabunPSK"/>
          <w:b/>
          <w:bCs/>
          <w:cs/>
        </w:rPr>
        <w:t>ประเภทวิชา</w:t>
      </w: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 xml:space="preserve">อุตสาหกรรม 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สาขาวิชา</w:t>
      </w:r>
      <w:r>
        <w:rPr>
          <w:rFonts w:ascii="TH SarabunPSK" w:hAnsi="TH SarabunPSK" w:cs="TH SarabunPSK" w:hint="cs"/>
          <w:cs/>
        </w:rPr>
        <w:t>ช่าง</w:t>
      </w:r>
      <w:r w:rsidRPr="00BE7DB1">
        <w:rPr>
          <w:rFonts w:ascii="TH SarabunPSK" w:hAnsi="TH SarabunPSK" w:cs="TH SarabunPSK"/>
          <w:cs/>
        </w:rPr>
        <w:t>อิเล็กทรอนิกส์</w:t>
      </w:r>
    </w:p>
    <w:p w14:paraId="0AD4F499" w14:textId="77777777" w:rsidR="000D3066" w:rsidRPr="008155F1" w:rsidRDefault="000D3066" w:rsidP="000D3066">
      <w:pPr>
        <w:rPr>
          <w:rFonts w:ascii="TH SarabunPSK" w:hAnsi="TH SarabunPSK" w:cs="TH SarabunPSK"/>
          <w:cs/>
        </w:rPr>
      </w:pPr>
      <w:r w:rsidRPr="00BE7DB1">
        <w:rPr>
          <w:rFonts w:ascii="TH SarabunPSK" w:hAnsi="TH SarabunPSK" w:cs="TH SarabunPSK"/>
          <w:b/>
          <w:bCs/>
          <w:cs/>
        </w:rPr>
        <w:t>ผู้ทำการพัฒนา</w:t>
      </w: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</w:r>
      <w:r>
        <w:rPr>
          <w:rFonts w:ascii="TH SarabunPSK" w:hAnsi="TH SarabunPSK" w:cs="TH SarabunPSK" w:hint="cs"/>
          <w:cs/>
        </w:rPr>
        <w:t>นายมังกร พรจำศิลป์</w:t>
      </w:r>
    </w:p>
    <w:p w14:paraId="26B841EA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b/>
          <w:bCs/>
          <w:cs/>
        </w:rPr>
        <w:t xml:space="preserve">ปีทำการ </w:t>
      </w:r>
      <w:r w:rsidRPr="00BE7DB1">
        <w:rPr>
          <w:rFonts w:ascii="TH SarabunPSK" w:hAnsi="TH SarabunPSK" w:cs="TH SarabunPSK"/>
          <w:b/>
          <w:bCs/>
          <w:cs/>
        </w:rPr>
        <w:tab/>
      </w:r>
      <w:r w:rsidRPr="00BE7DB1">
        <w:rPr>
          <w:rFonts w:ascii="TH SarabunPSK" w:hAnsi="TH SarabunPSK" w:cs="TH SarabunPSK"/>
          <w:b/>
          <w:bCs/>
          <w:cs/>
        </w:rPr>
        <w:tab/>
      </w:r>
      <w:r w:rsidRPr="00BE7DB1">
        <w:rPr>
          <w:rFonts w:ascii="TH SarabunPSK" w:hAnsi="TH SarabunPSK" w:cs="TH SarabunPSK"/>
          <w:cs/>
        </w:rPr>
        <w:t>ปีการศึกษา</w:t>
      </w:r>
      <w:r w:rsidRPr="00BE7DB1">
        <w:rPr>
          <w:rFonts w:ascii="TH SarabunPSK" w:hAnsi="TH SarabunPSK" w:cs="TH SarabunPSK"/>
        </w:rPr>
        <w:t xml:space="preserve"> 25</w:t>
      </w:r>
      <w:r>
        <w:rPr>
          <w:rFonts w:ascii="TH SarabunPSK" w:hAnsi="TH SarabunPSK" w:cs="TH SarabunPSK" w:hint="cs"/>
          <w:cs/>
        </w:rPr>
        <w:t>59</w:t>
      </w:r>
    </w:p>
    <w:p w14:paraId="05C5678E" w14:textId="77777777" w:rsidR="000D3066" w:rsidRPr="00403869" w:rsidRDefault="000D3066" w:rsidP="000D3066">
      <w:pPr>
        <w:rPr>
          <w:rFonts w:ascii="TH SarabunPSK" w:hAnsi="TH SarabunPSK" w:cs="TH SarabunPSK"/>
          <w:sz w:val="44"/>
          <w:szCs w:val="44"/>
        </w:rPr>
      </w:pPr>
    </w:p>
    <w:p w14:paraId="0122793F" w14:textId="77777777" w:rsidR="000D3066" w:rsidRPr="0018643C" w:rsidRDefault="000D3066" w:rsidP="000D3066">
      <w:pPr>
        <w:rPr>
          <w:rFonts w:ascii="TH SarabunPSK" w:hAnsi="TH SarabunPSK" w:cs="TH SarabunPSK"/>
          <w:b/>
          <w:bCs/>
          <w:sz w:val="24"/>
        </w:rPr>
      </w:pPr>
      <w:r w:rsidRPr="0018643C">
        <w:rPr>
          <w:rFonts w:ascii="TH SarabunPSK" w:hAnsi="TH SarabunPSK" w:cs="TH SarabunPSK"/>
          <w:b/>
          <w:bCs/>
          <w:sz w:val="24"/>
          <w:cs/>
        </w:rPr>
        <w:t>จุดประสงค์รายวิชา</w:t>
      </w:r>
    </w:p>
    <w:p w14:paraId="22922461" w14:textId="77777777" w:rsidR="000D3066" w:rsidRPr="00E672D1" w:rsidRDefault="000D3066" w:rsidP="000D3066">
      <w:pPr>
        <w:rPr>
          <w:rFonts w:ascii="TH SarabunPSK" w:hAnsi="TH SarabunPSK" w:cs="TH SarabunPSK"/>
          <w:b/>
          <w:bCs/>
          <w:sz w:val="8"/>
          <w:szCs w:val="8"/>
          <w:cs/>
        </w:rPr>
      </w:pPr>
    </w:p>
    <w:p w14:paraId="5B8A6372" w14:textId="77777777" w:rsidR="000D3066" w:rsidRPr="0018643C" w:rsidRDefault="000D3066" w:rsidP="000D3066">
      <w:pPr>
        <w:ind w:firstLine="709"/>
        <w:rPr>
          <w:rFonts w:ascii="TH SarabunPSK" w:hAnsi="TH SarabunPSK" w:cs="TH SarabunPSK"/>
          <w:cs/>
        </w:rPr>
      </w:pPr>
      <w:r w:rsidRPr="0018643C">
        <w:rPr>
          <w:rFonts w:ascii="TH SarabunPSK" w:hAnsi="TH SarabunPSK" w:cs="TH SarabunPSK"/>
        </w:rPr>
        <w:t xml:space="preserve">1. </w:t>
      </w:r>
      <w:r w:rsidRPr="0018643C">
        <w:rPr>
          <w:rFonts w:ascii="TH SarabunPSK" w:hAnsi="TH SarabunPSK" w:cs="TH SarabunPSK" w:hint="cs"/>
          <w:cs/>
        </w:rPr>
        <w:t>เข้าใจหลักการทำงาน และเทคนิคของ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>CCTV CATV MATV</w:t>
      </w:r>
    </w:p>
    <w:p w14:paraId="6715F952" w14:textId="77777777" w:rsidR="000D3066" w:rsidRPr="0018643C" w:rsidRDefault="000D3066" w:rsidP="000D3066">
      <w:pPr>
        <w:ind w:firstLine="709"/>
        <w:rPr>
          <w:rFonts w:ascii="TH SarabunPSK" w:hAnsi="TH SarabunPSK" w:cs="TH SarabunPSK"/>
          <w:cs/>
        </w:rPr>
      </w:pPr>
      <w:r w:rsidRPr="0018643C">
        <w:rPr>
          <w:rFonts w:ascii="TH SarabunPSK" w:hAnsi="TH SarabunPSK" w:cs="TH SarabunPSK"/>
        </w:rPr>
        <w:t xml:space="preserve">2. </w:t>
      </w:r>
      <w:r w:rsidRPr="0018643C">
        <w:rPr>
          <w:rFonts w:ascii="TH SarabunPSK" w:hAnsi="TH SarabunPSK" w:cs="TH SarabunPSK" w:hint="cs"/>
          <w:cs/>
        </w:rPr>
        <w:t>มีทักษะในการออกแบบ ติดตั้งทดสอบและบำรุงรักษา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>CCTV CATV MATV</w:t>
      </w:r>
    </w:p>
    <w:p w14:paraId="510AAC55" w14:textId="77777777" w:rsidR="000D3066" w:rsidRPr="0018643C" w:rsidRDefault="000D3066" w:rsidP="000D3066">
      <w:pPr>
        <w:ind w:firstLine="709"/>
        <w:rPr>
          <w:rFonts w:ascii="TH SarabunPSK" w:hAnsi="TH SarabunPSK" w:cs="TH SarabunPSK"/>
          <w:cs/>
        </w:rPr>
      </w:pPr>
      <w:r w:rsidRPr="0018643C">
        <w:rPr>
          <w:rFonts w:ascii="TH SarabunPSK" w:hAnsi="TH SarabunPSK" w:cs="TH SarabunPSK"/>
        </w:rPr>
        <w:t xml:space="preserve">3. </w:t>
      </w:r>
      <w:r w:rsidRPr="0018643C">
        <w:rPr>
          <w:rFonts w:ascii="TH SarabunPSK" w:hAnsi="TH SarabunPSK" w:cs="TH SarabunPSK" w:hint="cs"/>
          <w:cs/>
        </w:rPr>
        <w:t>มีกิจนิสัยทำงานด้วยความประณีต รอบคอบและปลอดภัย ตระหนักถึงคุณภาพของงานและมีจริยธรรมในงานอาชีพ</w:t>
      </w:r>
    </w:p>
    <w:p w14:paraId="21822826" w14:textId="77777777" w:rsidR="000D3066" w:rsidRPr="00403869" w:rsidRDefault="000D3066" w:rsidP="000D3066">
      <w:pPr>
        <w:rPr>
          <w:rFonts w:ascii="TH SarabunPSK" w:hAnsi="TH SarabunPSK" w:cs="TH SarabunPSK"/>
          <w:sz w:val="20"/>
          <w:szCs w:val="20"/>
        </w:rPr>
      </w:pPr>
    </w:p>
    <w:p w14:paraId="194B0988" w14:textId="77777777" w:rsidR="000D3066" w:rsidRPr="0018643C" w:rsidRDefault="000D3066" w:rsidP="000D3066">
      <w:pPr>
        <w:rPr>
          <w:rFonts w:ascii="TH SarabunPSK" w:hAnsi="TH SarabunPSK" w:cs="TH SarabunPSK"/>
          <w:b/>
          <w:bCs/>
        </w:rPr>
      </w:pPr>
      <w:r w:rsidRPr="0018643C">
        <w:rPr>
          <w:rFonts w:ascii="TH SarabunPSK" w:hAnsi="TH SarabunPSK" w:cs="TH SarabunPSK"/>
          <w:b/>
          <w:bCs/>
          <w:cs/>
        </w:rPr>
        <w:t>สมรรถนะรายวิชา</w:t>
      </w:r>
    </w:p>
    <w:p w14:paraId="6EB96412" w14:textId="77777777" w:rsidR="000D3066" w:rsidRPr="0018643C" w:rsidRDefault="000D3066" w:rsidP="000D3066">
      <w:pPr>
        <w:rPr>
          <w:rFonts w:ascii="TH SarabunPSK" w:hAnsi="TH SarabunPSK" w:cs="TH SarabunPSK"/>
        </w:rPr>
      </w:pPr>
      <w:r w:rsidRPr="0018643C">
        <w:rPr>
          <w:rFonts w:ascii="TH SarabunPSK" w:hAnsi="TH SarabunPSK" w:cs="TH SarabunPSK" w:hint="cs"/>
          <w:cs/>
        </w:rPr>
        <w:t xml:space="preserve">       </w:t>
      </w:r>
      <w:r w:rsidRPr="007F4B84">
        <w:rPr>
          <w:rFonts w:ascii="TH SarabunPSK" w:hAnsi="TH SarabunPSK" w:cs="TH SarabunPSK" w:hint="cs"/>
          <w:szCs w:val="22"/>
          <w:cs/>
        </w:rPr>
        <w:t xml:space="preserve">  </w:t>
      </w:r>
      <w:r w:rsidRPr="0018643C">
        <w:rPr>
          <w:rFonts w:ascii="TH SarabunPSK" w:hAnsi="TH SarabunPSK" w:cs="TH SarabunPSK" w:hint="cs"/>
          <w:cs/>
        </w:rPr>
        <w:t xml:space="preserve">  1. แสดงความรู้เกี่ยวกับหลักการทำงานและเทคนิค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>CCTV CATV MATV</w:t>
      </w:r>
    </w:p>
    <w:p w14:paraId="5940F32F" w14:textId="77777777" w:rsidR="000D3066" w:rsidRPr="0018643C" w:rsidRDefault="000D3066" w:rsidP="000D3066">
      <w:pPr>
        <w:ind w:firstLine="720"/>
        <w:rPr>
          <w:rFonts w:ascii="TH SarabunPSK" w:hAnsi="TH SarabunPSK" w:cs="TH SarabunPSK"/>
        </w:rPr>
      </w:pPr>
      <w:r w:rsidRPr="0018643C">
        <w:rPr>
          <w:rFonts w:ascii="TH SarabunPSK" w:hAnsi="TH SarabunPSK" w:cs="TH SarabunPSK" w:hint="cs"/>
          <w:cs/>
        </w:rPr>
        <w:t>2. ออกแบบและติดตั้ง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>CCTV</w:t>
      </w:r>
      <w:r>
        <w:rPr>
          <w:rFonts w:ascii="TH SarabunPSK" w:hAnsi="TH SarabunPSK" w:cs="TH SarabunPSK"/>
        </w:rPr>
        <w:t xml:space="preserve"> </w:t>
      </w:r>
      <w:r w:rsidRPr="0018643C">
        <w:rPr>
          <w:rFonts w:ascii="TH SarabunPSK" w:hAnsi="TH SarabunPSK" w:cs="TH SarabunPSK"/>
        </w:rPr>
        <w:t xml:space="preserve">CATV </w:t>
      </w:r>
      <w:r w:rsidRPr="0018643C">
        <w:rPr>
          <w:rFonts w:ascii="TH SarabunPSK" w:hAnsi="TH SarabunPSK" w:cs="TH SarabunPSK" w:hint="cs"/>
          <w:cs/>
        </w:rPr>
        <w:t xml:space="preserve"> </w:t>
      </w:r>
      <w:r w:rsidRPr="0018643C">
        <w:rPr>
          <w:rFonts w:ascii="TH SarabunPSK" w:hAnsi="TH SarabunPSK" w:cs="TH SarabunPSK"/>
        </w:rPr>
        <w:t>MATV</w:t>
      </w:r>
    </w:p>
    <w:p w14:paraId="2BBE3A9A" w14:textId="77777777" w:rsidR="000D3066" w:rsidRPr="0018643C" w:rsidRDefault="000D3066" w:rsidP="000D3066">
      <w:pPr>
        <w:ind w:firstLine="720"/>
        <w:rPr>
          <w:rFonts w:ascii="TH SarabunPSK" w:hAnsi="TH SarabunPSK" w:cs="TH SarabunPSK"/>
        </w:rPr>
      </w:pPr>
      <w:r w:rsidRPr="0018643C">
        <w:rPr>
          <w:rFonts w:ascii="TH SarabunPSK" w:hAnsi="TH SarabunPSK" w:cs="TH SarabunPSK" w:hint="cs"/>
          <w:cs/>
        </w:rPr>
        <w:t>3. วัด ทดสอบการทำงาน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 xml:space="preserve">CCTV </w:t>
      </w:r>
      <w:r>
        <w:rPr>
          <w:rFonts w:ascii="TH SarabunPSK" w:hAnsi="TH SarabunPSK" w:cs="TH SarabunPSK"/>
        </w:rPr>
        <w:t xml:space="preserve"> </w:t>
      </w:r>
      <w:r w:rsidRPr="0018643C">
        <w:rPr>
          <w:rFonts w:ascii="TH SarabunPSK" w:hAnsi="TH SarabunPSK" w:cs="TH SarabunPSK"/>
        </w:rPr>
        <w:t xml:space="preserve">CATV </w:t>
      </w:r>
      <w:r w:rsidRPr="0018643C">
        <w:rPr>
          <w:rFonts w:ascii="TH SarabunPSK" w:hAnsi="TH SarabunPSK" w:cs="TH SarabunPSK" w:hint="cs"/>
          <w:cs/>
        </w:rPr>
        <w:t xml:space="preserve"> </w:t>
      </w:r>
      <w:r w:rsidRPr="0018643C">
        <w:rPr>
          <w:rFonts w:ascii="TH SarabunPSK" w:hAnsi="TH SarabunPSK" w:cs="TH SarabunPSK"/>
        </w:rPr>
        <w:t>MATV</w:t>
      </w:r>
    </w:p>
    <w:p w14:paraId="3BDAE855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  <w:r w:rsidRPr="0018643C">
        <w:rPr>
          <w:rFonts w:ascii="TH SarabunPSK" w:hAnsi="TH SarabunPSK" w:cs="TH SarabunPSK" w:hint="cs"/>
          <w:cs/>
        </w:rPr>
        <w:t xml:space="preserve">     </w:t>
      </w:r>
      <w:r w:rsidRPr="007F4B84">
        <w:rPr>
          <w:rFonts w:ascii="TH SarabunPSK" w:hAnsi="TH SarabunPSK" w:cs="TH SarabunPSK" w:hint="cs"/>
          <w:sz w:val="20"/>
          <w:szCs w:val="20"/>
          <w:cs/>
        </w:rPr>
        <w:t xml:space="preserve">  </w:t>
      </w:r>
      <w:r w:rsidRPr="0018643C">
        <w:rPr>
          <w:rFonts w:ascii="TH SarabunPSK" w:hAnsi="TH SarabunPSK" w:cs="TH SarabunPSK" w:hint="cs"/>
          <w:cs/>
        </w:rPr>
        <w:t xml:space="preserve">    4. ตรวจ</w:t>
      </w:r>
      <w:r w:rsidRPr="0018643C">
        <w:rPr>
          <w:rFonts w:ascii="TH SarabunPSK" w:hAnsi="TH SarabunPSK" w:cs="TH SarabunPSK"/>
          <w:cs/>
        </w:rPr>
        <w:t xml:space="preserve">ทดสอบและบำรุงรักษาระบบโทรทัศน์ </w:t>
      </w:r>
      <w:r w:rsidRPr="0018643C">
        <w:rPr>
          <w:rFonts w:ascii="TH SarabunPSK" w:hAnsi="TH SarabunPSK" w:cs="TH SarabunPSK"/>
        </w:rPr>
        <w:t>CCTV CATV</w:t>
      </w:r>
      <w:r>
        <w:rPr>
          <w:rFonts w:ascii="TH SarabunPSK" w:hAnsi="TH SarabunPSK" w:cs="TH SarabunPSK"/>
        </w:rPr>
        <w:t xml:space="preserve"> </w:t>
      </w:r>
      <w:r w:rsidRPr="0018643C">
        <w:rPr>
          <w:rFonts w:ascii="TH SarabunPSK" w:hAnsi="TH SarabunPSK" w:cs="TH SarabunPSK"/>
        </w:rPr>
        <w:t>MATV</w:t>
      </w:r>
    </w:p>
    <w:p w14:paraId="580FDC2B" w14:textId="77777777" w:rsidR="000D3066" w:rsidRPr="00403869" w:rsidRDefault="000D3066" w:rsidP="000D3066">
      <w:pPr>
        <w:rPr>
          <w:rFonts w:ascii="TH SarabunPSK" w:hAnsi="TH SarabunPSK" w:cs="TH SarabunPSK"/>
          <w:b/>
          <w:bCs/>
          <w:sz w:val="24"/>
          <w:szCs w:val="24"/>
        </w:rPr>
      </w:pPr>
    </w:p>
    <w:p w14:paraId="737E4EE9" w14:textId="77777777" w:rsidR="000D3066" w:rsidRPr="0018643C" w:rsidRDefault="000D3066" w:rsidP="000D3066">
      <w:pPr>
        <w:rPr>
          <w:rFonts w:ascii="TH SarabunPSK" w:hAnsi="TH SarabunPSK" w:cs="TH SarabunPSK"/>
          <w:b/>
          <w:bCs/>
          <w:cs/>
        </w:rPr>
      </w:pPr>
      <w:r w:rsidRPr="0018643C">
        <w:rPr>
          <w:rFonts w:ascii="TH SarabunPSK" w:hAnsi="TH SarabunPSK" w:cs="TH SarabunPSK"/>
          <w:b/>
          <w:bCs/>
          <w:cs/>
        </w:rPr>
        <w:t>คำอธิบายรายวิชา</w:t>
      </w:r>
    </w:p>
    <w:p w14:paraId="4FA6330F" w14:textId="77777777" w:rsidR="000D3066" w:rsidRPr="0018643C" w:rsidRDefault="000D3066" w:rsidP="000D3066">
      <w:pPr>
        <w:jc w:val="thaiDistribute"/>
        <w:rPr>
          <w:rFonts w:ascii="TH SarabunPSK" w:hAnsi="TH SarabunPSK" w:cs="TH SarabunPSK"/>
          <w:cs/>
        </w:rPr>
      </w:pPr>
      <w:r w:rsidRPr="0018643C">
        <w:rPr>
          <w:rFonts w:ascii="TH SarabunPSK" w:hAnsi="TH SarabunPSK" w:cs="TH SarabunPSK"/>
          <w:cs/>
        </w:rPr>
        <w:tab/>
        <w:t>ศึกษาและปฏิบัติ</w:t>
      </w:r>
      <w:r w:rsidRPr="0018643C">
        <w:rPr>
          <w:rFonts w:ascii="TH SarabunPSK" w:hAnsi="TH SarabunPSK" w:cs="TH SarabunPSK" w:hint="cs"/>
          <w:cs/>
        </w:rPr>
        <w:t>เกี่ยวกับระบบสายอากาศเครื่องรับโทรทัศน์ สายนำสัญญาณ ระบบการรับสัญญาณจากดาวเทียม ระบบเชื่อมต่อและอุปกรณ์ขยายสัญญาณ แยกสัญญาณ ลดสัญญาณ ผสมสัญญาณ มาตรฐานระบบโทรทัศน์ การวัดและทดสอบระบบโทรทัศน์</w:t>
      </w:r>
      <w:r w:rsidRPr="0018643C">
        <w:t xml:space="preserve"> </w:t>
      </w:r>
      <w:r w:rsidRPr="0018643C">
        <w:rPr>
          <w:rFonts w:ascii="TH SarabunPSK" w:hAnsi="TH SarabunPSK" w:cs="TH SarabunPSK"/>
        </w:rPr>
        <w:t>CCTV CATV MATV</w:t>
      </w:r>
      <w:r w:rsidRPr="0018643C">
        <w:rPr>
          <w:rFonts w:ascii="TH SarabunPSK" w:hAnsi="TH SarabunPSK" w:cs="TH SarabunPSK" w:hint="cs"/>
          <w:cs/>
        </w:rPr>
        <w:t xml:space="preserve"> </w:t>
      </w:r>
      <w:r w:rsidRPr="0018643C">
        <w:rPr>
          <w:rFonts w:ascii="TH SarabunPSK" w:hAnsi="TH SarabunPSK" w:cs="TH SarabunPSK"/>
          <w:cs/>
        </w:rPr>
        <w:t xml:space="preserve"> </w:t>
      </w:r>
    </w:p>
    <w:p w14:paraId="3601AE60" w14:textId="77777777" w:rsidR="000D3066" w:rsidRPr="00BE7DB1" w:rsidRDefault="000D3066" w:rsidP="000D3066">
      <w:pPr>
        <w:rPr>
          <w:rFonts w:ascii="TH SarabunPSK" w:hAnsi="TH SarabunPSK" w:cs="TH SarabunPSK"/>
        </w:rPr>
      </w:pPr>
    </w:p>
    <w:p w14:paraId="15EAC18F" w14:textId="77777777" w:rsidR="00931883" w:rsidRDefault="00931883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55DCC6B" w14:textId="3669DA5C" w:rsidR="000D3066" w:rsidRPr="00146171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>ขั้นตอนการพัฒนาหลักสูตรรายวิชา</w:t>
      </w:r>
      <w:r w:rsidRPr="00146171">
        <w:rPr>
          <w:rFonts w:ascii="TH SarabunPSK" w:hAnsi="TH SarabunPSK" w:cs="TH SarabunPSK"/>
          <w:b/>
          <w:bCs/>
          <w:sz w:val="36"/>
          <w:szCs w:val="36"/>
          <w:cs/>
        </w:rPr>
        <w:t xml:space="preserve">ระบบโทรทัศน์ </w:t>
      </w:r>
      <w:r w:rsidRPr="00146171">
        <w:rPr>
          <w:rFonts w:ascii="TH SarabunPSK" w:hAnsi="TH SarabunPSK" w:cs="TH SarabunPSK"/>
          <w:b/>
          <w:bCs/>
          <w:sz w:val="36"/>
          <w:szCs w:val="36"/>
        </w:rPr>
        <w:t>CCTV CATV MATV</w:t>
      </w: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</w:p>
    <w:p w14:paraId="2A78133E" w14:textId="77777777" w:rsidR="000D3066" w:rsidRDefault="000D3066" w:rsidP="000D3066">
      <w:pPr>
        <w:jc w:val="center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>รหัสวิชา 3105-2202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5B86FA6D" w14:textId="77777777" w:rsidR="000D3066" w:rsidRPr="00146171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</w:p>
    <w:p w14:paraId="64421DAF" w14:textId="77777777" w:rsidR="000D3066" w:rsidRPr="00D07A20" w:rsidRDefault="000D3066" w:rsidP="000D3066">
      <w:pPr>
        <w:jc w:val="center"/>
        <w:rPr>
          <w:rFonts w:ascii="TH SarabunPSK" w:hAnsi="TH SarabunPSK" w:cs="TH SarabunPSK"/>
          <w:lang w:val="en-GB"/>
        </w:rPr>
      </w:pPr>
      <w:r>
        <w:rPr>
          <w:cs/>
        </w:rPr>
        <w:object w:dxaOrig="9396" w:dyaOrig="11304" w14:anchorId="1BA6A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3.75pt;height:510.95pt" o:ole="">
            <v:imagedata r:id="rId9" o:title=""/>
          </v:shape>
          <o:OLEObject Type="Embed" ProgID="Visio.Drawing.15" ShapeID="_x0000_i1028" DrawAspect="Content" ObjectID="_1713209848" r:id="rId10"/>
        </w:object>
      </w:r>
    </w:p>
    <w:p w14:paraId="5779A69A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70F94E97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 xml:space="preserve">รูปที่ 1 </w:t>
      </w:r>
      <w:r w:rsidRPr="0012428C">
        <w:rPr>
          <w:rFonts w:ascii="TH SarabunPSK" w:hAnsi="TH SarabunPSK" w:cs="TH SarabunPSK" w:hint="cs"/>
          <w:cs/>
        </w:rPr>
        <w:t>ขั้นตอนการพัฒนาหลักสูตรรายวิชา</w:t>
      </w:r>
      <w:r w:rsidRPr="00804AA9">
        <w:rPr>
          <w:rFonts w:ascii="TH SarabunPSK" w:hAnsi="TH SarabunPSK" w:cs="TH SarabunPSK"/>
          <w:cs/>
        </w:rPr>
        <w:t xml:space="preserve">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</w:p>
    <w:p w14:paraId="2748DF3B" w14:textId="77777777" w:rsidR="000D3066" w:rsidRDefault="000D3066" w:rsidP="000D3066">
      <w:pPr>
        <w:rPr>
          <w:rFonts w:ascii="TH SarabunPSK" w:hAnsi="TH SarabunPSK" w:cs="TH SarabunPSK" w:hint="cs"/>
          <w:cs/>
        </w:rPr>
      </w:pPr>
      <w:r>
        <w:rPr>
          <w:rFonts w:ascii="TH SarabunPSK" w:hAnsi="TH SarabunPSK" w:cs="TH SarabunPSK" w:hint="cs"/>
          <w:cs/>
        </w:rPr>
        <w:t xml:space="preserve">                           </w:t>
      </w:r>
      <w:r w:rsidRPr="00804AA9">
        <w:rPr>
          <w:rFonts w:ascii="TH SarabunPSK" w:hAnsi="TH SarabunPSK" w:cs="TH SarabunPSK"/>
          <w:cs/>
        </w:rPr>
        <w:t>รหัสวิชา 3105-2202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สาขาวิชาอิเล็กทรอนิกส์</w:t>
      </w:r>
    </w:p>
    <w:p w14:paraId="31A8B55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040F14B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675904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272DD3C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202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  <w:r w:rsidRPr="00DD20EC"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24236D04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E19EA7F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cs/>
        </w:rPr>
        <w:object w:dxaOrig="9289" w:dyaOrig="12325" w14:anchorId="637C4AD4">
          <v:shape id="_x0000_i1029" type="#_x0000_t75" style="width:386.9pt;height:513.95pt" o:ole="">
            <v:imagedata r:id="rId11" o:title=""/>
          </v:shape>
          <o:OLEObject Type="Embed" ProgID="Visio.Drawing.15" ShapeID="_x0000_i1029" DrawAspect="Content" ObjectID="_1713209849" r:id="rId12"/>
        </w:object>
      </w:r>
    </w:p>
    <w:p w14:paraId="4346053E" w14:textId="77777777" w:rsidR="000D3066" w:rsidRPr="00327B7A" w:rsidRDefault="000D3066" w:rsidP="000D3066">
      <w:pPr>
        <w:rPr>
          <w:rFonts w:ascii="TH SarabunPSK" w:hAnsi="TH SarabunPSK" w:cs="TH SarabunPSK"/>
          <w:sz w:val="16"/>
          <w:szCs w:val="16"/>
        </w:rPr>
      </w:pPr>
    </w:p>
    <w:p w14:paraId="70440625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7CACA57C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ที่ 2</w:t>
      </w:r>
      <w:r>
        <w:rPr>
          <w:rFonts w:ascii="TH SarabunPSK" w:hAnsi="TH SarabunPSK" w:cs="TH SarabunPSK" w:hint="cs"/>
          <w:cs/>
        </w:rPr>
        <w:t xml:space="preserve"> </w:t>
      </w:r>
      <w:r w:rsidRPr="00332EC9">
        <w:rPr>
          <w:rFonts w:ascii="TH SarabunPSK" w:hAnsi="TH SarabunPSK" w:cs="TH SarabunPSK" w:hint="cs"/>
          <w:cs/>
        </w:rPr>
        <w:t>การแบ่งหน่วยและหัวข้อ</w:t>
      </w:r>
      <w:r>
        <w:rPr>
          <w:rFonts w:ascii="TH SarabunPSK" w:hAnsi="TH SarabunPSK" w:cs="TH SarabunPSK" w:hint="cs"/>
          <w:cs/>
        </w:rPr>
        <w:t xml:space="preserve"> 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</w:p>
    <w:p w14:paraId="0655838E" w14:textId="77777777" w:rsidR="000D3066" w:rsidRDefault="000D3066" w:rsidP="000D3066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cs/>
        </w:rPr>
        <w:t xml:space="preserve">                              </w:t>
      </w:r>
      <w:r w:rsidRPr="00804AA9">
        <w:rPr>
          <w:rFonts w:ascii="TH SarabunPSK" w:hAnsi="TH SarabunPSK" w:cs="TH SarabunPSK"/>
          <w:cs/>
        </w:rPr>
        <w:t>รหัสวิชา 3105-2202</w:t>
      </w:r>
    </w:p>
    <w:p w14:paraId="19A49BA8" w14:textId="77777777" w:rsidR="000D3066" w:rsidRDefault="000D3066" w:rsidP="000D3066">
      <w:pPr>
        <w:ind w:left="2610"/>
        <w:rPr>
          <w:rFonts w:ascii="TH SarabunPSK" w:hAnsi="TH SarabunPSK" w:cs="TH SarabunPSK"/>
          <w:b/>
          <w:bCs/>
          <w:sz w:val="36"/>
          <w:szCs w:val="36"/>
        </w:rPr>
      </w:pPr>
    </w:p>
    <w:p w14:paraId="5AF430EE" w14:textId="77777777" w:rsidR="000D3066" w:rsidRDefault="000D3066" w:rsidP="000D3066">
      <w:pPr>
        <w:ind w:left="2610"/>
        <w:rPr>
          <w:rFonts w:ascii="TH SarabunPSK" w:hAnsi="TH SarabunPSK" w:cs="TH SarabunPSK"/>
          <w:b/>
          <w:bCs/>
          <w:sz w:val="36"/>
          <w:szCs w:val="36"/>
        </w:rPr>
      </w:pPr>
    </w:p>
    <w:p w14:paraId="6505FD70" w14:textId="77777777" w:rsidR="000D3066" w:rsidRPr="008D0A32" w:rsidRDefault="000D3066" w:rsidP="000D3066">
      <w:pPr>
        <w:ind w:left="2610"/>
        <w:rPr>
          <w:rFonts w:ascii="TH SarabunPSK" w:hAnsi="TH SarabunPSK" w:cs="TH SarabunPSK" w:hint="cs"/>
          <w:b/>
          <w:bCs/>
          <w:sz w:val="20"/>
          <w:szCs w:val="20"/>
        </w:rPr>
      </w:pPr>
    </w:p>
    <w:p w14:paraId="31D8AFD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60DFACFD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202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DD20EC"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7FFC61D7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0425F95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object w:dxaOrig="9516" w:dyaOrig="13033" w14:anchorId="324F87D3">
          <v:shape id="_x0000_i1030" type="#_x0000_t75" style="width:379.2pt;height:519.35pt" o:ole="">
            <v:imagedata r:id="rId13" o:title=""/>
          </v:shape>
          <o:OLEObject Type="Embed" ProgID="Visio.Drawing.15" ShapeID="_x0000_i1030" DrawAspect="Content" ObjectID="_1713209850" r:id="rId14"/>
        </w:object>
      </w:r>
    </w:p>
    <w:p w14:paraId="5D598EF3" w14:textId="77777777" w:rsidR="000D3066" w:rsidRPr="00327B7A" w:rsidRDefault="000D3066" w:rsidP="000D3066">
      <w:pPr>
        <w:rPr>
          <w:rFonts w:ascii="TH SarabunPSK" w:hAnsi="TH SarabunPSK" w:cs="TH SarabunPSK"/>
          <w:sz w:val="16"/>
          <w:szCs w:val="16"/>
        </w:rPr>
      </w:pPr>
    </w:p>
    <w:p w14:paraId="4FCDE67B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290FCD3C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ที่  3</w:t>
      </w:r>
      <w:r w:rsidRPr="00DD737A"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 </w:t>
      </w:r>
      <w:r w:rsidRPr="00332EC9">
        <w:rPr>
          <w:rFonts w:ascii="TH SarabunPSK" w:hAnsi="TH SarabunPSK" w:cs="TH SarabunPSK" w:hint="cs"/>
          <w:cs/>
        </w:rPr>
        <w:t>การแบ่งหน่วยและหัวข้อ</w:t>
      </w:r>
      <w:r>
        <w:rPr>
          <w:rFonts w:ascii="TH SarabunPSK" w:hAnsi="TH SarabunPSK" w:cs="TH SarabunPSK" w:hint="cs"/>
          <w:cs/>
        </w:rPr>
        <w:t xml:space="preserve"> 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</w:p>
    <w:p w14:paraId="5E413463" w14:textId="77777777" w:rsidR="000D3066" w:rsidRDefault="000D3066" w:rsidP="000D3066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cs/>
        </w:rPr>
        <w:t xml:space="preserve">                               </w:t>
      </w:r>
      <w:r w:rsidRPr="00804AA9">
        <w:rPr>
          <w:rFonts w:ascii="TH SarabunPSK" w:hAnsi="TH SarabunPSK" w:cs="TH SarabunPSK"/>
          <w:cs/>
        </w:rPr>
        <w:t>รหัสวิชา 3105-2202</w:t>
      </w:r>
    </w:p>
    <w:p w14:paraId="06839FA5" w14:textId="77777777" w:rsidR="000D3066" w:rsidRDefault="000D3066" w:rsidP="000D3066">
      <w:pPr>
        <w:ind w:left="2430"/>
        <w:rPr>
          <w:rFonts w:ascii="TH SarabunPSK" w:hAnsi="TH SarabunPSK" w:cs="TH SarabunPSK"/>
          <w:b/>
          <w:bCs/>
          <w:sz w:val="36"/>
          <w:szCs w:val="36"/>
        </w:rPr>
      </w:pPr>
    </w:p>
    <w:p w14:paraId="736A0A57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ก</w:t>
      </w: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t>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461B8EAA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202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DD20EC"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2A3CDF42" w14:textId="77777777" w:rsidR="000D3066" w:rsidRPr="00DD737A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C4DB619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object w:dxaOrig="9372" w:dyaOrig="11712" w14:anchorId="301A7734">
          <v:shape id="_x0000_i1031" type="#_x0000_t75" style="width:415.65pt;height:520pt" o:ole="">
            <v:imagedata r:id="rId15" o:title=""/>
          </v:shape>
          <o:OLEObject Type="Embed" ProgID="Visio.Drawing.15" ShapeID="_x0000_i1031" DrawAspect="Content" ObjectID="_1713209851" r:id="rId16"/>
        </w:object>
      </w:r>
    </w:p>
    <w:p w14:paraId="4C4FD617" w14:textId="77777777" w:rsidR="000D3066" w:rsidRPr="00327B7A" w:rsidRDefault="000D3066" w:rsidP="000D3066">
      <w:pPr>
        <w:rPr>
          <w:rFonts w:ascii="TH SarabunPSK" w:hAnsi="TH SarabunPSK" w:cs="TH SarabunPSK"/>
          <w:sz w:val="16"/>
          <w:szCs w:val="16"/>
        </w:rPr>
      </w:pPr>
    </w:p>
    <w:p w14:paraId="2DD517A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62FA5A8E" w14:textId="77777777" w:rsidR="000D3066" w:rsidRPr="00931883" w:rsidRDefault="000D3066" w:rsidP="000D3066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3970EC74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ที่ 4</w:t>
      </w:r>
      <w:r>
        <w:rPr>
          <w:rFonts w:ascii="TH SarabunPSK" w:hAnsi="TH SarabunPSK" w:cs="TH SarabunPSK" w:hint="cs"/>
          <w:cs/>
        </w:rPr>
        <w:t xml:space="preserve"> </w:t>
      </w:r>
      <w:r w:rsidRPr="00332EC9">
        <w:rPr>
          <w:rFonts w:ascii="TH SarabunPSK" w:hAnsi="TH SarabunPSK" w:cs="TH SarabunPSK" w:hint="cs"/>
          <w:cs/>
        </w:rPr>
        <w:t>การแบ่งหน่วยและหัวข้อ</w:t>
      </w:r>
      <w:r>
        <w:rPr>
          <w:rFonts w:ascii="TH SarabunPSK" w:hAnsi="TH SarabunPSK" w:cs="TH SarabunPSK" w:hint="cs"/>
          <w:cs/>
        </w:rPr>
        <w:t xml:space="preserve"> 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>CCTV CATV MATV</w:t>
      </w:r>
    </w:p>
    <w:p w14:paraId="3C2BE313" w14:textId="77777777" w:rsidR="000D3066" w:rsidRDefault="000D3066" w:rsidP="000D3066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cs/>
        </w:rPr>
        <w:t xml:space="preserve">                              </w:t>
      </w:r>
      <w:r w:rsidRPr="00804AA9">
        <w:rPr>
          <w:rFonts w:ascii="TH SarabunPSK" w:hAnsi="TH SarabunPSK" w:cs="TH SarabunPSK"/>
          <w:cs/>
        </w:rPr>
        <w:t>รหัสวิชา 3105-2202</w:t>
      </w:r>
    </w:p>
    <w:p w14:paraId="7AB32DEF" w14:textId="6A103F06" w:rsidR="000D3066" w:rsidRDefault="000D3066" w:rsidP="000D3066">
      <w:pPr>
        <w:ind w:left="2430"/>
        <w:rPr>
          <w:rFonts w:ascii="TH SarabunPSK" w:hAnsi="TH SarabunPSK" w:cs="TH SarabunPSK"/>
          <w:b/>
          <w:bCs/>
          <w:sz w:val="18"/>
          <w:szCs w:val="18"/>
        </w:rPr>
      </w:pPr>
    </w:p>
    <w:p w14:paraId="0C4EAC3D" w14:textId="77777777" w:rsidR="00931883" w:rsidRPr="00DB4106" w:rsidRDefault="00931883" w:rsidP="000D3066">
      <w:pPr>
        <w:ind w:left="2430"/>
        <w:rPr>
          <w:rFonts w:ascii="TH SarabunPSK" w:hAnsi="TH SarabunPSK" w:cs="TH SarabunPSK"/>
          <w:b/>
          <w:bCs/>
          <w:sz w:val="18"/>
          <w:szCs w:val="18"/>
        </w:rPr>
      </w:pPr>
    </w:p>
    <w:p w14:paraId="46F62874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>CCTV CATV MATV</w:t>
      </w:r>
    </w:p>
    <w:p w14:paraId="6C7AC314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202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DD20EC"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3C9AC768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8E0C56A" w14:textId="77777777" w:rsidR="000D3066" w:rsidRDefault="000D3066" w:rsidP="000D3066">
      <w:pPr>
        <w:jc w:val="center"/>
      </w:pPr>
      <w:r>
        <w:object w:dxaOrig="9385" w:dyaOrig="13717" w14:anchorId="025BDFA9">
          <v:shape id="_x0000_i1032" type="#_x0000_t75" style="width:355.7pt;height:519.85pt" o:ole="">
            <v:imagedata r:id="rId17" o:title=""/>
          </v:shape>
          <o:OLEObject Type="Embed" ProgID="Visio.Drawing.15" ShapeID="_x0000_i1032" DrawAspect="Content" ObjectID="_1713209852" r:id="rId18"/>
        </w:object>
      </w:r>
    </w:p>
    <w:p w14:paraId="020224D1" w14:textId="77777777" w:rsidR="000D3066" w:rsidRPr="00327B7A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p w14:paraId="274B06F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045735E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20BBDFA6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ที่ 5</w:t>
      </w:r>
      <w:r>
        <w:rPr>
          <w:rFonts w:ascii="TH SarabunPSK" w:hAnsi="TH SarabunPSK" w:cs="TH SarabunPSK" w:hint="cs"/>
          <w:cs/>
        </w:rPr>
        <w:t xml:space="preserve">  </w:t>
      </w:r>
      <w:r w:rsidRPr="00332EC9">
        <w:rPr>
          <w:rFonts w:ascii="TH SarabunPSK" w:hAnsi="TH SarabunPSK" w:cs="TH SarabunPSK" w:hint="cs"/>
          <w:cs/>
        </w:rPr>
        <w:t>การแบ่งหน่วยและหัวข้อ</w:t>
      </w:r>
      <w:r>
        <w:rPr>
          <w:rFonts w:ascii="TH SarabunPSK" w:hAnsi="TH SarabunPSK" w:cs="TH SarabunPSK" w:hint="cs"/>
          <w:cs/>
        </w:rPr>
        <w:t xml:space="preserve"> 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</w:p>
    <w:p w14:paraId="627F9907" w14:textId="77777777" w:rsidR="000D3066" w:rsidRDefault="000D3066" w:rsidP="000D3066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cs/>
        </w:rPr>
        <w:t xml:space="preserve">                               </w:t>
      </w:r>
      <w:r w:rsidRPr="00804AA9">
        <w:rPr>
          <w:rFonts w:ascii="TH SarabunPSK" w:hAnsi="TH SarabunPSK" w:cs="TH SarabunPSK"/>
          <w:cs/>
        </w:rPr>
        <w:t>รหัสวิชา 3105-2202</w:t>
      </w:r>
    </w:p>
    <w:p w14:paraId="541E8473" w14:textId="77777777" w:rsidR="000D3066" w:rsidRDefault="000D3066" w:rsidP="000D3066">
      <w:pPr>
        <w:ind w:left="2430"/>
        <w:rPr>
          <w:rFonts w:ascii="TH SarabunPSK" w:hAnsi="TH SarabunPSK" w:cs="TH SarabunPSK"/>
          <w:b/>
          <w:bCs/>
          <w:sz w:val="24"/>
          <w:szCs w:val="24"/>
        </w:rPr>
      </w:pPr>
    </w:p>
    <w:p w14:paraId="31CC00A0" w14:textId="77777777" w:rsidR="000D3066" w:rsidRPr="00DB4106" w:rsidRDefault="000D3066" w:rsidP="000D3066">
      <w:pPr>
        <w:ind w:left="2430"/>
        <w:rPr>
          <w:rFonts w:ascii="TH SarabunPSK" w:hAnsi="TH SarabunPSK" w:cs="TH SarabunPSK" w:hint="cs"/>
          <w:b/>
          <w:bCs/>
          <w:sz w:val="24"/>
          <w:szCs w:val="24"/>
        </w:rPr>
      </w:pPr>
    </w:p>
    <w:p w14:paraId="7A40D396" w14:textId="77777777" w:rsidR="000D3066" w:rsidRPr="00F37FE2" w:rsidRDefault="000D3066" w:rsidP="000D3066">
      <w:pPr>
        <w:jc w:val="center"/>
        <w:rPr>
          <w:rFonts w:ascii="TH SarabunPSK" w:hAnsi="TH SarabunPSK" w:cs="TH SarabunPSK" w:hint="cs"/>
          <w:b/>
          <w:bCs/>
          <w:cs/>
        </w:rPr>
      </w:pPr>
      <w:r w:rsidRPr="00F37FE2">
        <w:rPr>
          <w:rFonts w:ascii="TH SarabunPSK" w:hAnsi="TH SarabunPSK" w:cs="TH SarabunPSK" w:hint="cs"/>
          <w:b/>
          <w:bCs/>
          <w:cs/>
        </w:rPr>
        <w:t>การวางแผนจัดการเรียนการสอนวิชา</w:t>
      </w:r>
      <w:r w:rsidRPr="00F37FE2">
        <w:rPr>
          <w:rFonts w:ascii="TH SarabunPSK" w:hAnsi="TH SarabunPSK" w:cs="TH SarabunPSK"/>
          <w:b/>
          <w:bCs/>
          <w:cs/>
        </w:rPr>
        <w:t xml:space="preserve">ระบบโทรทัศน์ </w:t>
      </w:r>
      <w:r w:rsidRPr="00F37FE2">
        <w:rPr>
          <w:rFonts w:ascii="TH SarabunPSK" w:hAnsi="TH SarabunPSK" w:cs="TH SarabunPSK"/>
          <w:b/>
          <w:bCs/>
        </w:rPr>
        <w:t>CCTV CATV MATV (</w:t>
      </w:r>
      <w:r w:rsidRPr="00F37FE2">
        <w:rPr>
          <w:rFonts w:ascii="TH SarabunPSK" w:hAnsi="TH SarabunPSK" w:cs="TH SarabunPSK"/>
          <w:b/>
          <w:bCs/>
          <w:cs/>
        </w:rPr>
        <w:t>3105-2202</w:t>
      </w:r>
      <w:r w:rsidRPr="00F37FE2">
        <w:rPr>
          <w:rFonts w:ascii="TH SarabunPSK" w:hAnsi="TH SarabunPSK" w:cs="TH SarabunPSK" w:hint="cs"/>
          <w:b/>
          <w:bCs/>
          <w:cs/>
        </w:rPr>
        <w:t>)</w:t>
      </w:r>
    </w:p>
    <w:p w14:paraId="24021D0D" w14:textId="77777777" w:rsidR="000D3066" w:rsidRDefault="000D3066" w:rsidP="000D3066">
      <w:pPr>
        <w:rPr>
          <w:rFonts w:ascii="TH SarabunPSK" w:hAnsi="TH SarabunPSK" w:cs="TH SarabunPSK"/>
        </w:rPr>
      </w:pPr>
    </w:p>
    <w:p w14:paraId="0021436F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cs/>
        </w:rPr>
        <w:object w:dxaOrig="9289" w:dyaOrig="12325" w14:anchorId="199FFABD">
          <v:shape id="_x0000_i1033" type="#_x0000_t75" style="width:451pt;height:598.4pt" o:ole="">
            <v:imagedata r:id="rId19" o:title=""/>
          </v:shape>
          <o:OLEObject Type="Embed" ProgID="Visio.Drawing.15" ShapeID="_x0000_i1033" DrawAspect="Content" ObjectID="_1713209853" r:id="rId20"/>
        </w:object>
      </w:r>
    </w:p>
    <w:p w14:paraId="437D1D5A" w14:textId="77777777" w:rsidR="00931883" w:rsidRDefault="00931883" w:rsidP="000D3066">
      <w:pPr>
        <w:jc w:val="center"/>
        <w:rPr>
          <w:rFonts w:ascii="TH SarabunPSK" w:hAnsi="TH SarabunPSK" w:cs="TH SarabunPSK"/>
          <w:b/>
          <w:bCs/>
        </w:rPr>
      </w:pPr>
    </w:p>
    <w:p w14:paraId="1724A649" w14:textId="41325895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cs/>
        </w:rPr>
        <w:t xml:space="preserve">ที่ </w:t>
      </w:r>
      <w:r>
        <w:rPr>
          <w:rFonts w:ascii="TH SarabunPSK" w:hAnsi="TH SarabunPSK" w:cs="TH SarabunPSK" w:hint="cs"/>
          <w:b/>
          <w:bCs/>
          <w:cs/>
        </w:rPr>
        <w:t xml:space="preserve">6 </w:t>
      </w:r>
      <w:r>
        <w:rPr>
          <w:rFonts w:ascii="TH SarabunPSK" w:hAnsi="TH SarabunPSK" w:cs="TH SarabunPSK" w:hint="cs"/>
          <w:cs/>
        </w:rPr>
        <w:t>หัวข้อและรายการ</w:t>
      </w:r>
      <w:r w:rsidRPr="00904CBB">
        <w:rPr>
          <w:rFonts w:ascii="TH SarabunPSK" w:hAnsi="TH SarabunPSK" w:cs="TH SarabunPSK"/>
          <w:cs/>
        </w:rPr>
        <w:t xml:space="preserve">วิชาระบบโทรทัศน์ </w:t>
      </w:r>
      <w:r w:rsidRPr="00904CBB">
        <w:rPr>
          <w:rFonts w:ascii="TH SarabunPSK" w:hAnsi="TH SarabunPSK" w:cs="TH SarabunPSK"/>
        </w:rPr>
        <w:t xml:space="preserve">CCTV CATV MATV </w:t>
      </w:r>
      <w:r w:rsidRPr="00904CBB">
        <w:rPr>
          <w:rFonts w:ascii="TH SarabunPSK" w:hAnsi="TH SarabunPSK" w:cs="TH SarabunPSK"/>
          <w:cs/>
        </w:rPr>
        <w:t>รหัสวิชา 3105-2202</w:t>
      </w:r>
    </w:p>
    <w:p w14:paraId="24C596C2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740BF165" w14:textId="752843FF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  <w:r w:rsidRPr="00F37FE2">
        <w:rPr>
          <w:rFonts w:ascii="TH SarabunPSK" w:hAnsi="TH SarabunPSK" w:cs="TH SarabunPSK" w:hint="cs"/>
          <w:b/>
          <w:bCs/>
          <w:cs/>
        </w:rPr>
        <w:t>การวางแผนจัดการเรียนการสอนวิชา</w:t>
      </w:r>
      <w:r w:rsidRPr="00F37FE2">
        <w:rPr>
          <w:rFonts w:ascii="TH SarabunPSK" w:hAnsi="TH SarabunPSK" w:cs="TH SarabunPSK"/>
          <w:b/>
          <w:bCs/>
          <w:cs/>
        </w:rPr>
        <w:t xml:space="preserve">ระบบโทรทัศน์ </w:t>
      </w:r>
      <w:r w:rsidRPr="00F37FE2">
        <w:rPr>
          <w:rFonts w:ascii="TH SarabunPSK" w:hAnsi="TH SarabunPSK" w:cs="TH SarabunPSK"/>
          <w:b/>
          <w:bCs/>
        </w:rPr>
        <w:t>CCTV CATV MATV (</w:t>
      </w:r>
      <w:r w:rsidRPr="00F37FE2">
        <w:rPr>
          <w:rFonts w:ascii="TH SarabunPSK" w:hAnsi="TH SarabunPSK" w:cs="TH SarabunPSK"/>
          <w:b/>
          <w:bCs/>
          <w:cs/>
        </w:rPr>
        <w:t>3105-2202</w:t>
      </w:r>
      <w:r w:rsidRPr="00F37FE2">
        <w:rPr>
          <w:rFonts w:ascii="TH SarabunPSK" w:hAnsi="TH SarabunPSK" w:cs="TH SarabunPSK" w:hint="cs"/>
          <w:b/>
          <w:bCs/>
          <w:cs/>
        </w:rPr>
        <w:t>)</w:t>
      </w:r>
    </w:p>
    <w:p w14:paraId="0938A4B7" w14:textId="77777777" w:rsidR="000D3066" w:rsidRPr="00F37FE2" w:rsidRDefault="000D3066" w:rsidP="000D3066">
      <w:pPr>
        <w:jc w:val="center"/>
        <w:rPr>
          <w:rFonts w:ascii="TH SarabunPSK" w:hAnsi="TH SarabunPSK" w:cs="TH SarabunPSK" w:hint="cs"/>
          <w:b/>
          <w:bCs/>
          <w:cs/>
        </w:rPr>
      </w:pPr>
    </w:p>
    <w:p w14:paraId="5D13B142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cs/>
        </w:rPr>
        <w:object w:dxaOrig="9516" w:dyaOrig="13033" w14:anchorId="2962DBD0">
          <v:shape id="_x0000_i1034" type="#_x0000_t75" style="width:451.05pt;height:617.75pt" o:ole="">
            <v:imagedata r:id="rId21" o:title=""/>
          </v:shape>
          <o:OLEObject Type="Embed" ProgID="Visio.Drawing.15" ShapeID="_x0000_i1034" DrawAspect="Content" ObjectID="_1713209854" r:id="rId22"/>
        </w:object>
      </w:r>
    </w:p>
    <w:p w14:paraId="57841455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 w:rsidRPr="00F37FE2">
        <w:rPr>
          <w:rFonts w:ascii="TH SarabunPSK" w:hAnsi="TH SarabunPSK" w:cs="TH SarabunPSK" w:hint="cs"/>
          <w:b/>
          <w:bCs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s/>
        </w:rPr>
        <w:t>7</w:t>
      </w:r>
      <w:r>
        <w:rPr>
          <w:rFonts w:ascii="TH SarabunPSK" w:hAnsi="TH SarabunPSK" w:cs="TH SarabunPSK" w:hint="cs"/>
          <w:cs/>
        </w:rPr>
        <w:t xml:space="preserve"> หัวข้อและรายการ</w:t>
      </w:r>
      <w:r w:rsidRPr="00904CBB">
        <w:rPr>
          <w:rFonts w:ascii="TH SarabunPSK" w:hAnsi="TH SarabunPSK" w:cs="TH SarabunPSK"/>
          <w:cs/>
        </w:rPr>
        <w:t xml:space="preserve">วิชาระบบโทรทัศน์ </w:t>
      </w:r>
      <w:r w:rsidRPr="00904CBB">
        <w:rPr>
          <w:rFonts w:ascii="TH SarabunPSK" w:hAnsi="TH SarabunPSK" w:cs="TH SarabunPSK"/>
        </w:rPr>
        <w:t xml:space="preserve">CCTV CATV MATV </w:t>
      </w:r>
      <w:r w:rsidRPr="00904CBB">
        <w:rPr>
          <w:rFonts w:ascii="TH SarabunPSK" w:hAnsi="TH SarabunPSK" w:cs="TH SarabunPSK"/>
          <w:cs/>
        </w:rPr>
        <w:t>รหัสวิชา 3105-2202</w:t>
      </w:r>
    </w:p>
    <w:p w14:paraId="010CD52D" w14:textId="77777777" w:rsidR="000D3066" w:rsidRDefault="000D3066" w:rsidP="000D3066">
      <w:pPr>
        <w:jc w:val="center"/>
        <w:rPr>
          <w:rFonts w:ascii="TH SarabunPSK" w:hAnsi="TH SarabunPSK" w:cs="TH SarabunPSK"/>
          <w:sz w:val="18"/>
          <w:szCs w:val="18"/>
        </w:rPr>
      </w:pPr>
    </w:p>
    <w:p w14:paraId="645AE015" w14:textId="77777777" w:rsidR="000D3066" w:rsidRPr="008D0A32" w:rsidRDefault="000D3066" w:rsidP="000D3066">
      <w:pPr>
        <w:jc w:val="center"/>
        <w:rPr>
          <w:rFonts w:ascii="TH SarabunPSK" w:hAnsi="TH SarabunPSK" w:cs="TH SarabunPSK"/>
          <w:sz w:val="18"/>
          <w:szCs w:val="18"/>
        </w:rPr>
      </w:pPr>
    </w:p>
    <w:p w14:paraId="0D538370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  <w:r w:rsidRPr="00F37FE2">
        <w:rPr>
          <w:rFonts w:ascii="TH SarabunPSK" w:hAnsi="TH SarabunPSK" w:cs="TH SarabunPSK" w:hint="cs"/>
          <w:b/>
          <w:bCs/>
          <w:cs/>
        </w:rPr>
        <w:t>การวางแผนจัดการเรียนการสอนวิชา</w:t>
      </w:r>
      <w:r w:rsidRPr="00F37FE2">
        <w:rPr>
          <w:rFonts w:ascii="TH SarabunPSK" w:hAnsi="TH SarabunPSK" w:cs="TH SarabunPSK"/>
          <w:b/>
          <w:bCs/>
          <w:cs/>
        </w:rPr>
        <w:t xml:space="preserve">ระบบโทรทัศน์ </w:t>
      </w:r>
      <w:r w:rsidRPr="00F37FE2">
        <w:rPr>
          <w:rFonts w:ascii="TH SarabunPSK" w:hAnsi="TH SarabunPSK" w:cs="TH SarabunPSK"/>
          <w:b/>
          <w:bCs/>
        </w:rPr>
        <w:t>CCTV CATV MATV (</w:t>
      </w:r>
      <w:r w:rsidRPr="00F37FE2">
        <w:rPr>
          <w:rFonts w:ascii="TH SarabunPSK" w:hAnsi="TH SarabunPSK" w:cs="TH SarabunPSK"/>
          <w:b/>
          <w:bCs/>
          <w:cs/>
        </w:rPr>
        <w:t>3105-2202</w:t>
      </w:r>
      <w:r w:rsidRPr="00F37FE2">
        <w:rPr>
          <w:rFonts w:ascii="TH SarabunPSK" w:hAnsi="TH SarabunPSK" w:cs="TH SarabunPSK" w:hint="cs"/>
          <w:b/>
          <w:bCs/>
          <w:cs/>
        </w:rPr>
        <w:t>)</w:t>
      </w:r>
    </w:p>
    <w:p w14:paraId="57E61DA7" w14:textId="77777777" w:rsidR="000D3066" w:rsidRPr="00F37FE2" w:rsidRDefault="000D3066" w:rsidP="000D3066">
      <w:pPr>
        <w:jc w:val="center"/>
        <w:rPr>
          <w:rFonts w:ascii="TH SarabunPSK" w:hAnsi="TH SarabunPSK" w:cs="TH SarabunPSK" w:hint="cs"/>
          <w:b/>
          <w:bCs/>
          <w:cs/>
        </w:rPr>
      </w:pPr>
    </w:p>
    <w:p w14:paraId="320C71D3" w14:textId="77777777" w:rsidR="000D3066" w:rsidRDefault="000D3066" w:rsidP="000D3066">
      <w:pPr>
        <w:rPr>
          <w:rFonts w:ascii="TH SarabunPSK" w:hAnsi="TH SarabunPSK" w:cs="TH SarabunPSK"/>
        </w:rPr>
      </w:pPr>
      <w:r>
        <w:object w:dxaOrig="9372" w:dyaOrig="11712" w14:anchorId="5097790D">
          <v:shape id="_x0000_i1035" type="#_x0000_t75" style="width:451.25pt;height:563.95pt" o:ole="">
            <v:imagedata r:id="rId23" o:title=""/>
          </v:shape>
          <o:OLEObject Type="Embed" ProgID="Visio.Drawing.15" ShapeID="_x0000_i1035" DrawAspect="Content" ObjectID="_1713209855" r:id="rId24"/>
        </w:object>
      </w:r>
    </w:p>
    <w:p w14:paraId="2277838C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5DFE47C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7F15A1A5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 w:rsidRPr="00F37FE2">
        <w:rPr>
          <w:rFonts w:ascii="TH SarabunPSK" w:hAnsi="TH SarabunPSK" w:cs="TH SarabunPSK" w:hint="cs"/>
          <w:b/>
          <w:bCs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s/>
        </w:rPr>
        <w:t>8</w:t>
      </w:r>
      <w:r>
        <w:rPr>
          <w:rFonts w:ascii="TH SarabunPSK" w:hAnsi="TH SarabunPSK" w:cs="TH SarabunPSK" w:hint="cs"/>
          <w:cs/>
        </w:rPr>
        <w:t xml:space="preserve"> หัวข้อและรายการ</w:t>
      </w:r>
      <w:r w:rsidRPr="00904CBB">
        <w:rPr>
          <w:rFonts w:ascii="TH SarabunPSK" w:hAnsi="TH SarabunPSK" w:cs="TH SarabunPSK"/>
          <w:cs/>
        </w:rPr>
        <w:t xml:space="preserve">วิชาระบบโทรทัศน์ </w:t>
      </w:r>
      <w:r w:rsidRPr="00904CBB">
        <w:rPr>
          <w:rFonts w:ascii="TH SarabunPSK" w:hAnsi="TH SarabunPSK" w:cs="TH SarabunPSK"/>
        </w:rPr>
        <w:t xml:space="preserve">CCTV CATV MATV </w:t>
      </w:r>
      <w:r w:rsidRPr="00904CBB">
        <w:rPr>
          <w:rFonts w:ascii="TH SarabunPSK" w:hAnsi="TH SarabunPSK" w:cs="TH SarabunPSK"/>
          <w:cs/>
        </w:rPr>
        <w:t>รหัสวิชา 3105-2202</w:t>
      </w:r>
    </w:p>
    <w:p w14:paraId="7BE721C9" w14:textId="77777777" w:rsidR="000D3066" w:rsidRPr="008D0A32" w:rsidRDefault="000D3066" w:rsidP="000D3066">
      <w:pPr>
        <w:jc w:val="center"/>
        <w:rPr>
          <w:rFonts w:ascii="TH SarabunPSK" w:hAnsi="TH SarabunPSK" w:cs="TH SarabunPSK"/>
          <w:sz w:val="22"/>
          <w:szCs w:val="22"/>
        </w:rPr>
      </w:pPr>
    </w:p>
    <w:p w14:paraId="57D29E6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6D081D1E" w14:textId="4B355389" w:rsidR="000D3066" w:rsidRPr="00F37FE2" w:rsidRDefault="000D3066" w:rsidP="000D3066">
      <w:pPr>
        <w:jc w:val="center"/>
        <w:rPr>
          <w:rFonts w:ascii="TH SarabunPSK" w:hAnsi="TH SarabunPSK" w:cs="TH SarabunPSK" w:hint="cs"/>
          <w:b/>
          <w:bCs/>
          <w:cs/>
        </w:rPr>
      </w:pPr>
      <w:r w:rsidRPr="00F37FE2">
        <w:rPr>
          <w:rFonts w:ascii="TH SarabunPSK" w:hAnsi="TH SarabunPSK" w:cs="TH SarabunPSK" w:hint="cs"/>
          <w:b/>
          <w:bCs/>
          <w:cs/>
        </w:rPr>
        <w:t>การวางแผนจัดการเรียนการสอนวิชา</w:t>
      </w:r>
      <w:r w:rsidRPr="00F37FE2">
        <w:rPr>
          <w:rFonts w:ascii="TH SarabunPSK" w:hAnsi="TH SarabunPSK" w:cs="TH SarabunPSK"/>
          <w:b/>
          <w:bCs/>
          <w:cs/>
        </w:rPr>
        <w:t xml:space="preserve">ระบบโทรทัศน์ </w:t>
      </w:r>
      <w:r w:rsidRPr="00F37FE2">
        <w:rPr>
          <w:rFonts w:ascii="TH SarabunPSK" w:hAnsi="TH SarabunPSK" w:cs="TH SarabunPSK"/>
          <w:b/>
          <w:bCs/>
        </w:rPr>
        <w:t>CCTV CATV MATV (</w:t>
      </w:r>
      <w:r w:rsidRPr="00F37FE2">
        <w:rPr>
          <w:rFonts w:ascii="TH SarabunPSK" w:hAnsi="TH SarabunPSK" w:cs="TH SarabunPSK"/>
          <w:b/>
          <w:bCs/>
          <w:cs/>
        </w:rPr>
        <w:t>3105-2202</w:t>
      </w:r>
      <w:r w:rsidRPr="00F37FE2">
        <w:rPr>
          <w:rFonts w:ascii="TH SarabunPSK" w:hAnsi="TH SarabunPSK" w:cs="TH SarabunPSK" w:hint="cs"/>
          <w:b/>
          <w:bCs/>
          <w:cs/>
        </w:rPr>
        <w:t>)</w:t>
      </w:r>
    </w:p>
    <w:p w14:paraId="6B5206E6" w14:textId="77777777" w:rsidR="000D3066" w:rsidRDefault="000D3066" w:rsidP="000D3066">
      <w:pPr>
        <w:rPr>
          <w:rFonts w:ascii="TH SarabunPSK" w:hAnsi="TH SarabunPSK" w:cs="TH SarabunPSK" w:hint="cs"/>
          <w:b/>
          <w:bCs/>
        </w:rPr>
      </w:pPr>
      <w:r>
        <w:object w:dxaOrig="9385" w:dyaOrig="13717" w14:anchorId="5E0BD44B">
          <v:shape id="_x0000_i1036" type="#_x0000_t75" style="width:420.45pt;height:615.2pt" o:ole="">
            <v:imagedata r:id="rId25" o:title=""/>
          </v:shape>
          <o:OLEObject Type="Embed" ProgID="Visio.Drawing.15" ShapeID="_x0000_i1036" DrawAspect="Content" ObjectID="_1713209856" r:id="rId26"/>
        </w:object>
      </w:r>
      <w:r>
        <w:rPr>
          <w:rFonts w:ascii="TH SarabunPSK" w:hAnsi="TH SarabunPSK" w:cs="TH SarabunPSK" w:hint="cs"/>
          <w:b/>
          <w:bCs/>
          <w:cs/>
        </w:rPr>
        <w:t xml:space="preserve">              </w:t>
      </w:r>
    </w:p>
    <w:p w14:paraId="44DFA143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 w:hint="cs"/>
          <w:b/>
          <w:bCs/>
          <w:cs/>
        </w:rPr>
        <w:t xml:space="preserve">       </w:t>
      </w:r>
    </w:p>
    <w:p w14:paraId="523A5CFB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 xml:space="preserve">         </w:t>
      </w:r>
      <w:r w:rsidRPr="00F37FE2">
        <w:rPr>
          <w:rFonts w:ascii="TH SarabunPSK" w:hAnsi="TH SarabunPSK" w:cs="TH SarabunPSK" w:hint="cs"/>
          <w:b/>
          <w:bCs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cs/>
        </w:rPr>
        <w:t>9</w:t>
      </w:r>
      <w:r>
        <w:rPr>
          <w:rFonts w:ascii="TH SarabunPSK" w:hAnsi="TH SarabunPSK" w:cs="TH SarabunPSK" w:hint="cs"/>
          <w:cs/>
        </w:rPr>
        <w:t xml:space="preserve"> หัวข้อและรายการ</w:t>
      </w:r>
      <w:r w:rsidRPr="00904CBB">
        <w:rPr>
          <w:rFonts w:ascii="TH SarabunPSK" w:hAnsi="TH SarabunPSK" w:cs="TH SarabunPSK"/>
          <w:cs/>
        </w:rPr>
        <w:t xml:space="preserve">วิชาระบบโทรทัศน์ </w:t>
      </w:r>
      <w:r w:rsidRPr="00904CBB">
        <w:rPr>
          <w:rFonts w:ascii="TH SarabunPSK" w:hAnsi="TH SarabunPSK" w:cs="TH SarabunPSK"/>
        </w:rPr>
        <w:t xml:space="preserve">CCTV CATV MATV </w:t>
      </w:r>
      <w:r w:rsidRPr="00904CBB">
        <w:rPr>
          <w:rFonts w:ascii="TH SarabunPSK" w:hAnsi="TH SarabunPSK" w:cs="TH SarabunPSK"/>
          <w:cs/>
        </w:rPr>
        <w:t>รหัสวิชา 3105-2202</w:t>
      </w:r>
    </w:p>
    <w:p w14:paraId="4754A61D" w14:textId="77777777" w:rsidR="000D3066" w:rsidRPr="008D0A32" w:rsidRDefault="000D3066" w:rsidP="000D3066">
      <w:pPr>
        <w:rPr>
          <w:rFonts w:ascii="TH SarabunPSK" w:hAnsi="TH SarabunPSK" w:cs="TH SarabunPSK"/>
          <w:sz w:val="24"/>
          <w:szCs w:val="24"/>
        </w:rPr>
      </w:pPr>
    </w:p>
    <w:p w14:paraId="15758626" w14:textId="77777777" w:rsidR="000D3066" w:rsidRPr="003F2765" w:rsidRDefault="000D3066" w:rsidP="000D3066">
      <w:pPr>
        <w:jc w:val="center"/>
        <w:rPr>
          <w:rFonts w:ascii="TH SarabunPSK" w:hAnsi="TH SarabunPSK" w:cs="TH SarabunPSK" w:hint="cs"/>
          <w:b/>
          <w:bCs/>
          <w:color w:val="0000FF"/>
          <w:cs/>
        </w:rPr>
      </w:pPr>
      <w:r>
        <w:rPr>
          <w:rFonts w:ascii="TH SarabunPSK" w:hAnsi="TH SarabunPSK" w:cs="TH SarabunPSK" w:hint="cs"/>
          <w:b/>
          <w:bCs/>
          <w:color w:val="0000FF"/>
          <w:cs/>
        </w:rPr>
        <w:t>การกำหนดระยะเวลาการสอน</w:t>
      </w:r>
      <w:r w:rsidRPr="00B73461">
        <w:rPr>
          <w:rFonts w:ascii="TH SarabunPSK" w:hAnsi="TH SarabunPSK" w:cs="TH SarabunPSK"/>
          <w:b/>
          <w:bCs/>
          <w:color w:val="0000FF"/>
          <w:cs/>
        </w:rPr>
        <w:t xml:space="preserve">วิชาระบบโทรทัศน์ </w:t>
      </w:r>
      <w:r w:rsidRPr="00B73461">
        <w:rPr>
          <w:rFonts w:ascii="TH SarabunPSK" w:hAnsi="TH SarabunPSK" w:cs="TH SarabunPSK"/>
          <w:b/>
          <w:bCs/>
          <w:color w:val="0000FF"/>
        </w:rPr>
        <w:t xml:space="preserve">CCTV CATV MATV </w:t>
      </w:r>
      <w:r>
        <w:rPr>
          <w:rFonts w:ascii="TH SarabunPSK" w:hAnsi="TH SarabunPSK" w:cs="TH SarabunPSK" w:hint="cs"/>
          <w:b/>
          <w:bCs/>
          <w:color w:val="0000FF"/>
          <w:cs/>
        </w:rPr>
        <w:t>(</w:t>
      </w:r>
      <w:r w:rsidRPr="00B73461">
        <w:rPr>
          <w:rFonts w:ascii="TH SarabunPSK" w:hAnsi="TH SarabunPSK" w:cs="TH SarabunPSK"/>
          <w:b/>
          <w:bCs/>
          <w:color w:val="0000FF"/>
          <w:cs/>
        </w:rPr>
        <w:t>3105-2202</w:t>
      </w:r>
      <w:r>
        <w:rPr>
          <w:rFonts w:ascii="TH SarabunPSK" w:hAnsi="TH SarabunPSK" w:cs="TH SarabunPSK" w:hint="cs"/>
          <w:b/>
          <w:bCs/>
          <w:color w:val="0000FF"/>
          <w:cs/>
        </w:rPr>
        <w:t>)</w:t>
      </w:r>
    </w:p>
    <w:p w14:paraId="58A80A96" w14:textId="77777777" w:rsidR="000D3066" w:rsidRDefault="000D3066" w:rsidP="000D3066">
      <w:pPr>
        <w:rPr>
          <w:rFonts w:ascii="TH SarabunPSK" w:hAnsi="TH SarabunPSK" w:cs="TH SarabunPSK"/>
        </w:rPr>
      </w:pPr>
    </w:p>
    <w:p w14:paraId="41AB11D5" w14:textId="7B417EC9" w:rsidR="000D3066" w:rsidRDefault="000D3066" w:rsidP="000D3066">
      <w:pPr>
        <w:jc w:val="center"/>
        <w:rPr>
          <w:rFonts w:ascii="TH SarabunPSK" w:hAnsi="TH SarabunPSK" w:cs="TH SarabunPSK" w:hint="cs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C24783F" wp14:editId="2C98C16F">
                <wp:simplePos x="0" y="0"/>
                <wp:positionH relativeFrom="column">
                  <wp:posOffset>3838575</wp:posOffset>
                </wp:positionH>
                <wp:positionV relativeFrom="paragraph">
                  <wp:posOffset>3200400</wp:posOffset>
                </wp:positionV>
                <wp:extent cx="1185545" cy="398145"/>
                <wp:effectExtent l="0" t="3810" r="0" b="0"/>
                <wp:wrapNone/>
                <wp:docPr id="2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554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1376F1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8-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24783F" id="Text Box 25" o:spid="_x0000_s1027" type="#_x0000_t202" style="position:absolute;left:0;text-align:left;margin-left:302.25pt;margin-top:252pt;width:93.35pt;height:3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" stroked="f">
                <v:textbox>
                  <w:txbxContent>
                    <w:p w14:paraId="741376F1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8-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25DAC9" wp14:editId="7608E1AF">
                <wp:simplePos x="0" y="0"/>
                <wp:positionH relativeFrom="column">
                  <wp:posOffset>3686175</wp:posOffset>
                </wp:positionH>
                <wp:positionV relativeFrom="paragraph">
                  <wp:posOffset>1516380</wp:posOffset>
                </wp:positionV>
                <wp:extent cx="954405" cy="398145"/>
                <wp:effectExtent l="0" t="0" r="2540" b="0"/>
                <wp:wrapNone/>
                <wp:docPr id="24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440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D1AB91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3-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25DAC9" id="Text Box 24" o:spid="_x0000_s1028" type="#_x0000_t202" style="position:absolute;left:0;text-align:left;margin-left:290.25pt;margin-top:119.4pt;width:75.15pt;height:3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" stroked="f">
                <v:textbox>
                  <w:txbxContent>
                    <w:p w14:paraId="51D1AB91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3-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D4718F3" wp14:editId="545501F3">
                <wp:simplePos x="0" y="0"/>
                <wp:positionH relativeFrom="column">
                  <wp:posOffset>3838575</wp:posOffset>
                </wp:positionH>
                <wp:positionV relativeFrom="paragraph">
                  <wp:posOffset>2369820</wp:posOffset>
                </wp:positionV>
                <wp:extent cx="954405" cy="398145"/>
                <wp:effectExtent l="0" t="1905" r="2540" b="0"/>
                <wp:wrapNone/>
                <wp:docPr id="2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440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137A4A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5-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718F3" id="Text Box 23" o:spid="_x0000_s1029" type="#_x0000_t202" style="position:absolute;left:0;text-align:left;margin-left:302.25pt;margin-top:186.6pt;width:75.15pt;height:31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" stroked="f">
                <v:textbox>
                  <w:txbxContent>
                    <w:p w14:paraId="37137A4A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5-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B950A82" wp14:editId="0FF77496">
                <wp:simplePos x="0" y="0"/>
                <wp:positionH relativeFrom="column">
                  <wp:posOffset>3683635</wp:posOffset>
                </wp:positionH>
                <wp:positionV relativeFrom="paragraph">
                  <wp:posOffset>434340</wp:posOffset>
                </wp:positionV>
                <wp:extent cx="1177925" cy="398145"/>
                <wp:effectExtent l="2540" t="0" r="635" b="1905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792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4516FD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>สอนครั้งที่ 1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-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950A82" id="Text Box 22" o:spid="_x0000_s1030" type="#_x0000_t202" style="position:absolute;left:0;text-align:left;margin-left:290.05pt;margin-top:34.2pt;width:92.75pt;height:31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" stroked="f">
                <v:textbox>
                  <w:txbxContent>
                    <w:p w14:paraId="244516FD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>สอนครั้งที่ 1</w:t>
                      </w:r>
                      <w:r>
                        <w:rPr>
                          <w:rFonts w:ascii="TH SarabunPSK" w:hAnsi="TH SarabunPSK" w:cs="TH SarabunPSK"/>
                        </w:rPr>
                        <w:t>-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C0C3BD" wp14:editId="595AB6B1">
                <wp:simplePos x="0" y="0"/>
                <wp:positionH relativeFrom="column">
                  <wp:posOffset>4130675</wp:posOffset>
                </wp:positionH>
                <wp:positionV relativeFrom="paragraph">
                  <wp:posOffset>4053840</wp:posOffset>
                </wp:positionV>
                <wp:extent cx="1236345" cy="398145"/>
                <wp:effectExtent l="1905" t="0" r="0" b="1905"/>
                <wp:wrapNone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634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714053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11-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C0C3BD" id="Text Box 21" o:spid="_x0000_s1031" type="#_x0000_t202" style="position:absolute;left:0;text-align:left;margin-left:325.25pt;margin-top:319.2pt;width:97.35pt;height:31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" stroked="f">
                <v:textbox>
                  <w:txbxContent>
                    <w:p w14:paraId="65714053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11-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122116F" wp14:editId="1EAB86AB">
                <wp:simplePos x="0" y="0"/>
                <wp:positionH relativeFrom="column">
                  <wp:posOffset>3686175</wp:posOffset>
                </wp:positionH>
                <wp:positionV relativeFrom="paragraph">
                  <wp:posOffset>4892040</wp:posOffset>
                </wp:positionV>
                <wp:extent cx="1398905" cy="398145"/>
                <wp:effectExtent l="0" t="0" r="0" b="1905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890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5E7DA1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13-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22116F" id="Text Box 20" o:spid="_x0000_s1032" type="#_x0000_t202" style="position:absolute;left:0;text-align:left;margin-left:290.25pt;margin-top:385.2pt;width:110.15pt;height:31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" stroked="f">
                <v:textbox>
                  <w:txbxContent>
                    <w:p w14:paraId="3B5E7DA1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13-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03BF32" wp14:editId="19EDDF6D">
                <wp:simplePos x="0" y="0"/>
                <wp:positionH relativeFrom="column">
                  <wp:posOffset>3686175</wp:posOffset>
                </wp:positionH>
                <wp:positionV relativeFrom="paragraph">
                  <wp:posOffset>5838825</wp:posOffset>
                </wp:positionV>
                <wp:extent cx="1299845" cy="398145"/>
                <wp:effectExtent l="0" t="3810" r="0" b="0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984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E18470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15-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03BF32" id="Text Box 19" o:spid="_x0000_s1033" type="#_x0000_t202" style="position:absolute;left:0;text-align:left;margin-left:290.25pt;margin-top:459.75pt;width:102.35pt;height:31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" stroked="f">
                <v:textbox>
                  <w:txbxContent>
                    <w:p w14:paraId="13E18470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15-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1CA9BE8" wp14:editId="07E57D52">
                <wp:simplePos x="0" y="0"/>
                <wp:positionH relativeFrom="column">
                  <wp:posOffset>3686175</wp:posOffset>
                </wp:positionH>
                <wp:positionV relativeFrom="paragraph">
                  <wp:posOffset>6789420</wp:posOffset>
                </wp:positionV>
                <wp:extent cx="1299845" cy="398145"/>
                <wp:effectExtent l="0" t="1905" r="0" b="0"/>
                <wp:wrapNone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984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4891D7" w14:textId="77777777" w:rsidR="000D3066" w:rsidRPr="00F82D9D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2D9D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สอน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17-1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CA9BE8" id="Text Box 18" o:spid="_x0000_s1034" type="#_x0000_t202" style="position:absolute;left:0;text-align:left;margin-left:290.25pt;margin-top:534.6pt;width:102.35pt;height:31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" stroked="f">
                <v:textbox>
                  <w:txbxContent>
                    <w:p w14:paraId="6B4891D7" w14:textId="77777777" w:rsidR="000D3066" w:rsidRPr="00F82D9D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82D9D">
                        <w:rPr>
                          <w:rFonts w:ascii="TH SarabunPSK" w:hAnsi="TH SarabunPSK" w:cs="TH SarabunPSK"/>
                          <w:cs/>
                        </w:rPr>
                        <w:t xml:space="preserve">สอนครั้งที่ </w:t>
                      </w:r>
                      <w:r>
                        <w:rPr>
                          <w:rFonts w:ascii="TH SarabunPSK" w:hAnsi="TH SarabunPSK" w:cs="TH SarabunPSK"/>
                        </w:rPr>
                        <w:t>17-1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s/>
        </w:rPr>
        <w:object w:dxaOrig="6901" w:dyaOrig="12301" w14:anchorId="06DC22A8">
          <v:shape id="_x0000_i1037" type="#_x0000_t75" style="width:332.95pt;height:578.75pt" o:ole="">
            <v:imagedata r:id="rId27" o:title=""/>
          </v:shape>
          <o:OLEObject Type="Embed" ProgID="Visio.Drawing.15" ShapeID="_x0000_i1037" DrawAspect="Content" ObjectID="_1713209857" r:id="rId28"/>
        </w:object>
      </w:r>
    </w:p>
    <w:p w14:paraId="5AD7DD16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</w:rPr>
      </w:pPr>
    </w:p>
    <w:p w14:paraId="2649847D" w14:textId="77777777" w:rsidR="000D3066" w:rsidRDefault="000D3066" w:rsidP="000D306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cs/>
        </w:rPr>
        <w:t xml:space="preserve">ที่ </w:t>
      </w:r>
      <w:r>
        <w:rPr>
          <w:rFonts w:ascii="TH SarabunPSK" w:hAnsi="TH SarabunPSK" w:cs="TH SarabunPSK" w:hint="cs"/>
          <w:b/>
          <w:bCs/>
          <w:cs/>
        </w:rPr>
        <w:t xml:space="preserve">10 </w:t>
      </w:r>
      <w:r>
        <w:rPr>
          <w:rFonts w:ascii="TH SarabunPSK" w:hAnsi="TH SarabunPSK" w:cs="TH SarabunPSK" w:hint="cs"/>
          <w:cs/>
        </w:rPr>
        <w:t>การกำหนดระยะเวลาการสอน</w:t>
      </w:r>
      <w:r w:rsidRPr="00904CBB">
        <w:rPr>
          <w:rFonts w:ascii="TH SarabunPSK" w:hAnsi="TH SarabunPSK" w:cs="TH SarabunPSK"/>
          <w:cs/>
        </w:rPr>
        <w:t xml:space="preserve">วิชาระบบโทรทัศน์ </w:t>
      </w:r>
      <w:r w:rsidRPr="00904CBB">
        <w:rPr>
          <w:rFonts w:ascii="TH SarabunPSK" w:hAnsi="TH SarabunPSK" w:cs="TH SarabunPSK"/>
        </w:rPr>
        <w:t xml:space="preserve">CCTV CATV MATV </w:t>
      </w:r>
      <w:r w:rsidRPr="00904CBB">
        <w:rPr>
          <w:rFonts w:ascii="TH SarabunPSK" w:hAnsi="TH SarabunPSK" w:cs="TH SarabunPSK"/>
          <w:cs/>
        </w:rPr>
        <w:t>รหัสวิชา 3105-2202</w:t>
      </w:r>
    </w:p>
    <w:p w14:paraId="6D6C6DAC" w14:textId="77777777" w:rsidR="000D3066" w:rsidRDefault="000D3066" w:rsidP="000D3066">
      <w:pPr>
        <w:jc w:val="center"/>
        <w:rPr>
          <w:rFonts w:ascii="TH SarabunPSK" w:hAnsi="TH SarabunPSK" w:cs="TH SarabunPSK"/>
        </w:rPr>
      </w:pPr>
    </w:p>
    <w:p w14:paraId="73B85D8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664750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ความต้องการในอาชีพ</w:t>
      </w:r>
    </w:p>
    <w:p w14:paraId="02E85884" w14:textId="77777777" w:rsidR="000D3066" w:rsidRPr="00BE7DB1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6985F0D" w14:textId="77777777" w:rsidR="000D3066" w:rsidRPr="00BE7DB1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  <w:r w:rsidRPr="00804AA9">
        <w:rPr>
          <w:rFonts w:ascii="TH SarabunPSK" w:hAnsi="TH SarabunPSK" w:cs="TH SarabunPSK"/>
          <w:cs/>
        </w:rPr>
        <w:t>รหัสวิชา 3105-2202</w:t>
      </w:r>
      <w:r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เป็นรายวิชาที่เปิดสอนในระดับประกาศนียบัตรวิชาชีพ</w:t>
      </w:r>
      <w:r>
        <w:rPr>
          <w:rFonts w:ascii="TH SarabunPSK" w:hAnsi="TH SarabunPSK" w:cs="TH SarabunPSK" w:hint="cs"/>
          <w:cs/>
        </w:rPr>
        <w:t>ชั้นสูง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แก่ผู้เรียนในสาขาวิชาอิเล็กทรอนิกส์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ซึ่งถือว่าเป็นรายวิชาที่ผู้เรียนสามารถนำไปใช้ในการประกอบอาชีพตามสาขาวิชาที่ต้องการได้เป็นอย่างดี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โดยการจัดการเรียนการสอนต้องดำเนินไปให้ตรงตามจุดประสงค์ของหลักสูตร คือ</w:t>
      </w:r>
    </w:p>
    <w:p w14:paraId="3E8337D0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1. </w:t>
      </w:r>
      <w:r w:rsidRPr="00BE7DB1">
        <w:rPr>
          <w:rFonts w:ascii="TH SarabunPSK" w:hAnsi="TH SarabunPSK" w:cs="TH SarabunPSK"/>
          <w:cs/>
        </w:rPr>
        <w:t>เพื่อเป็นวิชาชีพที่นำไปประยุกต์ในการประกอบอาชีพ</w:t>
      </w:r>
    </w:p>
    <w:p w14:paraId="4B00F8FC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2. </w:t>
      </w:r>
      <w:r w:rsidRPr="00BE7DB1">
        <w:rPr>
          <w:rFonts w:ascii="TH SarabunPSK" w:hAnsi="TH SarabunPSK" w:cs="TH SarabunPSK"/>
          <w:cs/>
        </w:rPr>
        <w:t>เพื่อเป็นการค้นคว้าหาความรู้และประสบการณ์เพิ่มเติม</w:t>
      </w:r>
    </w:p>
    <w:p w14:paraId="7F5CADE4" w14:textId="77777777" w:rsidR="000D3066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3. </w:t>
      </w:r>
      <w:r w:rsidRPr="00BE7DB1">
        <w:rPr>
          <w:rFonts w:ascii="TH SarabunPSK" w:hAnsi="TH SarabunPSK" w:cs="TH SarabunPSK"/>
          <w:cs/>
        </w:rPr>
        <w:t>เพื่อเป็นช่างในระดับช่างเทคนิค</w:t>
      </w:r>
    </w:p>
    <w:p w14:paraId="2187F592" w14:textId="77777777" w:rsidR="000D3066" w:rsidRPr="00664750" w:rsidRDefault="000D3066" w:rsidP="000D3066">
      <w:pPr>
        <w:ind w:firstLine="720"/>
        <w:jc w:val="both"/>
        <w:rPr>
          <w:rFonts w:ascii="TH SarabunPSK" w:hAnsi="TH SarabunPSK" w:cs="TH SarabunPSK"/>
          <w:sz w:val="8"/>
          <w:szCs w:val="8"/>
        </w:rPr>
      </w:pPr>
    </w:p>
    <w:p w14:paraId="77E4B1AF" w14:textId="77777777" w:rsidR="000D3066" w:rsidRPr="00BE7DB1" w:rsidRDefault="000D3066" w:rsidP="000D3066">
      <w:pPr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  <w:t>ดังนั้นความต้องการในอาชีพสำหรับผู้เรีย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จึงมีความจำเป็นและสำคัญอย่างมาก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เพราะสามารถนำไปใช้ในการประกอบอาชีพ และใช้สำหรับเป็นแนวทางและหลักปฏิบัติในการศึกษาขั้นสูงต่อไป</w:t>
      </w:r>
    </w:p>
    <w:p w14:paraId="1B818A00" w14:textId="77777777" w:rsidR="000D3066" w:rsidRPr="00BE7DB1" w:rsidRDefault="000D3066" w:rsidP="000D3066">
      <w:pPr>
        <w:ind w:firstLine="720"/>
        <w:jc w:val="center"/>
        <w:rPr>
          <w:rFonts w:ascii="TH SarabunPSK" w:hAnsi="TH SarabunPSK" w:cs="TH SarabunPSK"/>
          <w:b/>
          <w:bCs/>
          <w:u w:val="single"/>
        </w:rPr>
      </w:pPr>
    </w:p>
    <w:p w14:paraId="5397EC8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64750">
        <w:rPr>
          <w:rFonts w:ascii="TH SarabunPSK" w:hAnsi="TH SarabunPSK" w:cs="TH SarabunPSK"/>
          <w:b/>
          <w:bCs/>
          <w:sz w:val="36"/>
          <w:szCs w:val="36"/>
          <w:cs/>
        </w:rPr>
        <w:t>เป้าหมายผู้เรียน</w:t>
      </w:r>
    </w:p>
    <w:p w14:paraId="065AD32A" w14:textId="77777777" w:rsidR="000D3066" w:rsidRPr="00664750" w:rsidRDefault="000D3066" w:rsidP="000D3066">
      <w:pPr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p w14:paraId="6563A1FC" w14:textId="77777777" w:rsidR="000D3066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>เป้าหมายผู้เรีย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เกี่ยวกับคุณสมบัติของผู้เรียนที่จะต้องมาเรียน</w:t>
      </w:r>
      <w:r>
        <w:rPr>
          <w:rFonts w:ascii="TH SarabunPSK" w:hAnsi="TH SarabunPSK" w:cs="TH SarabunPSK"/>
          <w:cs/>
        </w:rPr>
        <w:t>รายวิชาระบบโทรทัศน์</w:t>
      </w:r>
      <w:r>
        <w:rPr>
          <w:rFonts w:ascii="TH SarabunPSK" w:hAnsi="TH SarabunPSK" w:cs="TH SarabunPSK"/>
        </w:rPr>
        <w:t xml:space="preserve"> CCTV CATV MATV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มีดังนี้</w:t>
      </w:r>
    </w:p>
    <w:p w14:paraId="3A4A3570" w14:textId="77777777" w:rsidR="000D3066" w:rsidRPr="00664750" w:rsidRDefault="000D3066" w:rsidP="000D3066">
      <w:pPr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4BF0CAF3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7F4B84">
        <w:rPr>
          <w:rFonts w:ascii="TH SarabunPSK" w:hAnsi="TH SarabunPSK" w:cs="TH SarabunPSK"/>
          <w:sz w:val="28"/>
          <w:cs/>
        </w:rPr>
        <w:tab/>
      </w:r>
      <w:r w:rsidRPr="00BE7DB1">
        <w:rPr>
          <w:rFonts w:ascii="TH SarabunPSK" w:hAnsi="TH SarabunPSK" w:cs="TH SarabunPSK"/>
        </w:rPr>
        <w:t xml:space="preserve">1. </w:t>
      </w:r>
      <w:r w:rsidRPr="00BE7DB1">
        <w:rPr>
          <w:rFonts w:ascii="TH SarabunPSK" w:hAnsi="TH SarabunPSK" w:cs="TH SarabunPSK"/>
          <w:cs/>
        </w:rPr>
        <w:t xml:space="preserve">คุณลักษณะทางกายภาพ </w:t>
      </w:r>
      <w:r w:rsidRPr="00BE7DB1">
        <w:rPr>
          <w:rFonts w:ascii="TH SarabunPSK" w:hAnsi="TH SarabunPSK" w:cs="TH SarabunPSK"/>
          <w:cs/>
        </w:rPr>
        <w:tab/>
        <w:t>เพศชายและหญิง</w:t>
      </w:r>
    </w:p>
    <w:p w14:paraId="6FA6AE22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</w:rPr>
        <w:t xml:space="preserve">2. </w:t>
      </w:r>
      <w:r w:rsidRPr="00BE7DB1">
        <w:rPr>
          <w:rFonts w:ascii="TH SarabunPSK" w:hAnsi="TH SarabunPSK" w:cs="TH SarabunPSK"/>
          <w:cs/>
        </w:rPr>
        <w:t xml:space="preserve">การศึกษา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ผ่านการศึกษาวิชาดิจิตอล</w:t>
      </w:r>
      <w:r>
        <w:rPr>
          <w:rFonts w:ascii="TH SarabunPSK" w:hAnsi="TH SarabunPSK" w:cs="TH SarabunPSK" w:hint="cs"/>
          <w:cs/>
        </w:rPr>
        <w:t>เทคนิคและวิชาพัลส์เทคนิค</w:t>
      </w:r>
      <w:r w:rsidRPr="00BE7DB1">
        <w:rPr>
          <w:rFonts w:ascii="TH SarabunPSK" w:hAnsi="TH SarabunPSK" w:cs="TH SarabunPSK"/>
          <w:cs/>
        </w:rPr>
        <w:t xml:space="preserve"> </w:t>
      </w:r>
    </w:p>
    <w:p w14:paraId="687330BB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</w:rPr>
        <w:t xml:space="preserve">3. </w:t>
      </w:r>
      <w:r w:rsidRPr="00BE7DB1">
        <w:rPr>
          <w:rFonts w:ascii="TH SarabunPSK" w:hAnsi="TH SarabunPSK" w:cs="TH SarabunPSK"/>
          <w:cs/>
        </w:rPr>
        <w:t xml:space="preserve">การจูงใจ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ผู้เรียนมีความสนใจพอสมควรในการที่จะได้นำไป</w:t>
      </w:r>
      <w:r w:rsidRPr="00BE7DB1">
        <w:rPr>
          <w:rFonts w:ascii="TH SarabunPSK" w:hAnsi="TH SarabunPSK" w:cs="TH SarabunPSK"/>
        </w:rPr>
        <w:t xml:space="preserve">   </w:t>
      </w:r>
      <w:r w:rsidRPr="00BE7DB1">
        <w:rPr>
          <w:rFonts w:ascii="TH SarabunPSK" w:hAnsi="TH SarabunPSK" w:cs="TH SarabunPSK"/>
          <w:cs/>
        </w:rPr>
        <w:t xml:space="preserve">               </w:t>
      </w:r>
    </w:p>
    <w:p w14:paraId="262162CE" w14:textId="77777777" w:rsidR="000D3066" w:rsidRPr="00BE7DB1" w:rsidRDefault="000D3066" w:rsidP="000D3066">
      <w:pPr>
        <w:ind w:left="3600" w:hanging="2977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          </w:t>
      </w:r>
      <w:r w:rsidRPr="00BE7DB1">
        <w:rPr>
          <w:rFonts w:ascii="TH SarabunPSK" w:hAnsi="TH SarabunPSK" w:cs="TH SarabunPSK"/>
          <w:cs/>
        </w:rPr>
        <w:tab/>
        <w:t>ประกอบอาชีพและมีความปรารถนาที่จะได้รับการพิจารณาคะแนนหรือผลการเรียนในระดับที่ดี</w:t>
      </w:r>
    </w:p>
    <w:p w14:paraId="69D84FC0" w14:textId="77777777" w:rsidR="000D3066" w:rsidRPr="00BE7DB1" w:rsidRDefault="000D3066" w:rsidP="000D3066">
      <w:pPr>
        <w:ind w:left="3600" w:hanging="288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4. </w:t>
      </w:r>
      <w:r w:rsidRPr="00BE7DB1">
        <w:rPr>
          <w:rFonts w:ascii="TH SarabunPSK" w:hAnsi="TH SarabunPSK" w:cs="TH SarabunPSK"/>
          <w:cs/>
        </w:rPr>
        <w:t xml:space="preserve">ความสามารถ </w:t>
      </w:r>
      <w:r w:rsidRPr="00BE7DB1">
        <w:rPr>
          <w:rFonts w:ascii="TH SarabunPSK" w:hAnsi="TH SarabunPSK" w:cs="TH SarabunPSK"/>
          <w:cs/>
        </w:rPr>
        <w:tab/>
        <w:t>ผู้เรียนมีความจำในระดับปานกลาง ชอบการเรียนโดยการปฏิบัติสามารถเห็นหรือรู้ได้จากสภาพชีวิตประจำวั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หรือสิ่งที่เคยผ่านประสบการณ์มาก่อน</w:t>
      </w:r>
    </w:p>
    <w:p w14:paraId="2A786D91" w14:textId="77777777" w:rsidR="000D3066" w:rsidRPr="00BE7DB1" w:rsidRDefault="000D3066" w:rsidP="000D3066">
      <w:pPr>
        <w:ind w:left="3600" w:hanging="2880"/>
        <w:jc w:val="thaiDistribute"/>
        <w:rPr>
          <w:rFonts w:ascii="TH SarabunPSK" w:hAnsi="TH SarabunPSK" w:cs="TH SarabunPSK"/>
          <w:cs/>
        </w:rPr>
      </w:pPr>
      <w:r w:rsidRPr="00BE7DB1">
        <w:rPr>
          <w:rFonts w:ascii="TH SarabunPSK" w:hAnsi="TH SarabunPSK" w:cs="TH SarabunPSK"/>
        </w:rPr>
        <w:t xml:space="preserve">5. </w:t>
      </w:r>
      <w:r w:rsidRPr="00BE7DB1">
        <w:rPr>
          <w:rFonts w:ascii="TH SarabunPSK" w:hAnsi="TH SarabunPSK" w:cs="TH SarabunPSK"/>
          <w:cs/>
        </w:rPr>
        <w:t xml:space="preserve">เจตคติ </w:t>
      </w:r>
      <w:r w:rsidRPr="00BE7DB1">
        <w:rPr>
          <w:rFonts w:ascii="TH SarabunPSK" w:hAnsi="TH SarabunPSK" w:cs="TH SarabunPSK"/>
          <w:cs/>
        </w:rPr>
        <w:tab/>
        <w:t>ผู้เรียนมีความรู้สึกชอบ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  <w:r w:rsidRPr="00BE7DB1">
        <w:rPr>
          <w:rFonts w:ascii="TH SarabunPSK" w:hAnsi="TH SarabunPSK" w:cs="TH SarabunPSK"/>
          <w:cs/>
        </w:rPr>
        <w:t>เพราะเป็นวิช</w:t>
      </w:r>
      <w:r>
        <w:rPr>
          <w:rFonts w:ascii="TH SarabunPSK" w:hAnsi="TH SarabunPSK" w:cs="TH SarabunPSK" w:hint="cs"/>
          <w:cs/>
        </w:rPr>
        <w:t xml:space="preserve">าบังคับ </w:t>
      </w:r>
      <w:r w:rsidRPr="00BE7DB1">
        <w:rPr>
          <w:rFonts w:ascii="TH SarabunPSK" w:hAnsi="TH SarabunPSK" w:cs="TH SarabunPSK"/>
          <w:cs/>
        </w:rPr>
        <w:t>ในสาขาวิชาอิเล็กทรอนิกส์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ในปัจจุบัน</w:t>
      </w:r>
      <w:r>
        <w:rPr>
          <w:rFonts w:ascii="TH SarabunPSK" w:hAnsi="TH SarabunPSK" w:cs="TH SarabunPSK" w:hint="cs"/>
          <w:cs/>
        </w:rPr>
        <w:t xml:space="preserve">ระบบโทรทัศน์มีความสำคัญมากในการรับข้อมูลที่รวดเร็ว </w:t>
      </w:r>
    </w:p>
    <w:p w14:paraId="69100DF8" w14:textId="77777777" w:rsidR="000D3066" w:rsidRPr="00664750" w:rsidRDefault="000D3066" w:rsidP="000D3066">
      <w:pPr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7F4C91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4D2998B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5959D0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4D76531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651E077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E1D22F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02254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การเรียงลำดับก่อนหลัง</w:t>
      </w:r>
    </w:p>
    <w:p w14:paraId="6ED494CF" w14:textId="77777777" w:rsidR="000D3066" w:rsidRPr="005C2BFB" w:rsidRDefault="000D3066" w:rsidP="000D3066">
      <w:pPr>
        <w:jc w:val="center"/>
        <w:rPr>
          <w:rFonts w:ascii="TH SarabunPSK" w:hAnsi="TH SarabunPSK" w:cs="TH SarabunPSK"/>
          <w:b/>
          <w:bCs/>
          <w:sz w:val="14"/>
          <w:szCs w:val="14"/>
        </w:rPr>
      </w:pPr>
    </w:p>
    <w:p w14:paraId="6C5DB2EC" w14:textId="77777777" w:rsidR="000D3066" w:rsidRPr="00856C74" w:rsidRDefault="000D3066" w:rsidP="000D3066">
      <w:pPr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1A5ECF6" w14:textId="77777777" w:rsidR="000D3066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spacing w:val="-2"/>
        </w:rPr>
        <w:tab/>
      </w:r>
      <w:r w:rsidRPr="00BE7DB1">
        <w:rPr>
          <w:rFonts w:ascii="TH SarabunPSK" w:hAnsi="TH SarabunPSK" w:cs="TH SarabunPSK"/>
          <w:spacing w:val="-2"/>
          <w:cs/>
        </w:rPr>
        <w:t>การพิจารณาความต้องการเรียงลำดับก่อนหลังนั้นใช้ข้อมูลจากจุดประสงค์รายวิชามาตรฐาน</w:t>
      </w:r>
      <w:r w:rsidRPr="00BE7DB1">
        <w:rPr>
          <w:rFonts w:ascii="TH SarabunPSK" w:hAnsi="TH SarabunPSK" w:cs="TH SarabunPSK"/>
          <w:cs/>
        </w:rPr>
        <w:t xml:space="preserve"> รายวิชาและคำอธิบายรายวิชา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ตามหลักสูตรกำหนด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ซึ่งสามารถสรุปได้ดังนี้</w:t>
      </w:r>
    </w:p>
    <w:p w14:paraId="3580827E" w14:textId="77777777" w:rsidR="000D3066" w:rsidRDefault="000D3066" w:rsidP="000D3066">
      <w:pPr>
        <w:jc w:val="both"/>
        <w:rPr>
          <w:rFonts w:ascii="TH SarabunPSK" w:hAnsi="TH SarabunPSK" w:cs="TH SarabunPSK"/>
        </w:rPr>
      </w:pPr>
    </w:p>
    <w:p w14:paraId="1E1AEF8C" w14:textId="77777777" w:rsidR="000D3066" w:rsidRPr="00856C74" w:rsidRDefault="000D3066" w:rsidP="000D3066">
      <w:pPr>
        <w:jc w:val="both"/>
        <w:rPr>
          <w:rFonts w:ascii="TH SarabunPSK" w:hAnsi="TH SarabunPSK" w:cs="TH SarabunPSK"/>
          <w:sz w:val="8"/>
          <w:szCs w:val="8"/>
        </w:rPr>
      </w:pPr>
    </w:p>
    <w:p w14:paraId="0A648430" w14:textId="77777777" w:rsidR="000D3066" w:rsidRDefault="000D3066" w:rsidP="000D3066">
      <w:pPr>
        <w:ind w:left="720" w:hanging="11"/>
        <w:jc w:val="center"/>
        <w:rPr>
          <w:rFonts w:ascii="TH SarabunPSK" w:eastAsia="Angsana New" w:hAnsi="TH SarabunPSK" w:cs="TH SarabunPSK"/>
        </w:rPr>
      </w:pPr>
      <w:r>
        <w:rPr>
          <w:cs/>
        </w:rPr>
        <w:object w:dxaOrig="4272" w:dyaOrig="8449" w14:anchorId="462A3F9A">
          <v:shape id="_x0000_i1038" type="#_x0000_t75" style="width:214.05pt;height:422.45pt" o:ole="">
            <v:imagedata r:id="rId29" o:title=""/>
          </v:shape>
          <o:OLEObject Type="Embed" ProgID="Visio.Drawing.15" ShapeID="_x0000_i1038" DrawAspect="Content" ObjectID="_1713209858" r:id="rId30"/>
        </w:object>
      </w:r>
    </w:p>
    <w:p w14:paraId="4D2FCD00" w14:textId="77777777" w:rsidR="000D3066" w:rsidRDefault="000D3066" w:rsidP="000D3066">
      <w:pPr>
        <w:ind w:left="720" w:hanging="11"/>
        <w:jc w:val="center"/>
        <w:rPr>
          <w:rFonts w:ascii="TH SarabunPSK" w:eastAsia="Angsana New" w:hAnsi="TH SarabunPSK" w:cs="TH SarabunPSK"/>
        </w:rPr>
      </w:pPr>
    </w:p>
    <w:p w14:paraId="3DD84F3E" w14:textId="77777777" w:rsidR="000D3066" w:rsidRDefault="000D3066" w:rsidP="000D3066">
      <w:pPr>
        <w:ind w:left="720" w:hanging="11"/>
        <w:jc w:val="center"/>
        <w:rPr>
          <w:rFonts w:ascii="TH SarabunPSK" w:eastAsia="Angsana New" w:hAnsi="TH SarabunPSK" w:cs="TH SarabunPSK"/>
        </w:rPr>
      </w:pPr>
    </w:p>
    <w:p w14:paraId="2E64D9FD" w14:textId="77777777" w:rsidR="000D3066" w:rsidRPr="009F3049" w:rsidRDefault="000D3066" w:rsidP="000D3066">
      <w:pPr>
        <w:ind w:left="720" w:hanging="11"/>
        <w:jc w:val="center"/>
        <w:rPr>
          <w:rFonts w:ascii="TH SarabunPSK" w:eastAsia="Angsana New" w:hAnsi="TH SarabunPSK" w:cs="TH SarabunPSK"/>
          <w:sz w:val="16"/>
          <w:szCs w:val="16"/>
        </w:rPr>
      </w:pPr>
    </w:p>
    <w:p w14:paraId="6E0B77EE" w14:textId="77777777" w:rsidR="000D3066" w:rsidRDefault="000D3066" w:rsidP="000D3066">
      <w:pPr>
        <w:ind w:left="11" w:hanging="11"/>
        <w:jc w:val="center"/>
        <w:rPr>
          <w:rFonts w:ascii="TH SarabunPSK" w:eastAsia="Angsana New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 xml:space="preserve">รูปที่ 11  </w:t>
      </w:r>
      <w:r>
        <w:rPr>
          <w:rFonts w:ascii="TH SarabunPSK" w:eastAsia="Angsana New" w:hAnsi="TH SarabunPSK" w:cs="TH SarabunPSK" w:hint="cs"/>
          <w:cs/>
        </w:rPr>
        <w:t>การจัดเรียงความสำคัญก่อนหลังของการเรียน</w:t>
      </w:r>
      <w:r w:rsidRPr="00804AA9">
        <w:rPr>
          <w:rFonts w:ascii="TH SarabunPSK" w:eastAsia="Angsana New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eastAsia="Angsana New" w:hAnsi="TH SarabunPSK" w:cs="TH SarabunPSK"/>
        </w:rPr>
        <w:t>CCTV CATV</w:t>
      </w:r>
      <w:r>
        <w:rPr>
          <w:rFonts w:ascii="TH SarabunPSK" w:eastAsia="Angsana New" w:hAnsi="TH SarabunPSK" w:cs="TH SarabunPSK"/>
        </w:rPr>
        <w:t xml:space="preserve"> </w:t>
      </w:r>
      <w:r w:rsidRPr="00804AA9">
        <w:rPr>
          <w:rFonts w:ascii="TH SarabunPSK" w:eastAsia="Angsana New" w:hAnsi="TH SarabunPSK" w:cs="TH SarabunPSK"/>
        </w:rPr>
        <w:t xml:space="preserve">MATV </w:t>
      </w:r>
    </w:p>
    <w:p w14:paraId="4904C811" w14:textId="77777777" w:rsidR="000D3066" w:rsidRDefault="000D3066" w:rsidP="000D3066">
      <w:pPr>
        <w:ind w:left="11" w:hanging="11"/>
        <w:rPr>
          <w:rFonts w:ascii="TH SarabunPSK" w:eastAsia="Angsana New" w:hAnsi="TH SarabunPSK" w:cs="TH SarabunPSK"/>
        </w:rPr>
      </w:pPr>
      <w:r>
        <w:rPr>
          <w:rFonts w:ascii="TH SarabunPSK" w:hAnsi="TH SarabunPSK" w:cs="TH SarabunPSK"/>
          <w:b/>
          <w:bCs/>
        </w:rPr>
        <w:t xml:space="preserve">                   </w:t>
      </w:r>
      <w:r w:rsidRPr="00AF04A1">
        <w:rPr>
          <w:rFonts w:ascii="TH SarabunPSK" w:eastAsia="Angsana New" w:hAnsi="TH SarabunPSK" w:cs="TH SarabunPSK"/>
          <w:cs/>
        </w:rPr>
        <w:t xml:space="preserve">รหัสวิชา </w:t>
      </w:r>
      <w:r w:rsidRPr="00AF04A1">
        <w:rPr>
          <w:rFonts w:ascii="TH SarabunPSK" w:eastAsia="Angsana New" w:hAnsi="TH SarabunPSK" w:cs="TH SarabunPSK"/>
        </w:rPr>
        <w:t>3105-2202</w:t>
      </w:r>
    </w:p>
    <w:p w14:paraId="577C0F83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4D6BFE8A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4310C7D4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75CEE5BB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1D502F59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283518EA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18098999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40F07C16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64D53919" w14:textId="77777777" w:rsidR="000D3066" w:rsidRDefault="000D3066" w:rsidP="000D3066">
      <w:pPr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62FC5D81" w14:textId="77777777" w:rsidR="000D3066" w:rsidRDefault="000D3066" w:rsidP="000D3066">
      <w:pPr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                          </w:t>
      </w:r>
      <w:r w:rsidRPr="00BE7DB1">
        <w:rPr>
          <w:rFonts w:ascii="TH SarabunPSK" w:hAnsi="TH SarabunPSK" w:cs="TH SarabunPSK"/>
          <w:b/>
          <w:bCs/>
          <w:sz w:val="40"/>
          <w:szCs w:val="40"/>
          <w:cs/>
        </w:rPr>
        <w:t>การจำแนกรายการเนื้อหาวิชา</w:t>
      </w:r>
    </w:p>
    <w:p w14:paraId="069C0D83" w14:textId="77777777" w:rsidR="000D3066" w:rsidRPr="00BE7DB1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BBF006E" w14:textId="77777777" w:rsidR="000D3066" w:rsidRPr="00BE7DB1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>จากจุดประสงค์รายวิชา มาตรฐานรายวิชาและคำอธิบายรายวิชาของ</w:t>
      </w:r>
      <w:r w:rsidRPr="00804AA9">
        <w:rPr>
          <w:rFonts w:ascii="TH SarabunPSK" w:hAnsi="TH SarabunPSK" w:cs="TH SarabunPSK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</w:rPr>
        <w:t xml:space="preserve">CCTV CATV MATV </w:t>
      </w:r>
      <w:r w:rsidRPr="00804AA9">
        <w:rPr>
          <w:rFonts w:ascii="TH SarabunPSK" w:hAnsi="TH SarabunPSK" w:cs="TH SarabunPSK"/>
          <w:cs/>
        </w:rPr>
        <w:t>รหัสวิชา 3105-2202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สามารถจำแนกเนื้อหาวิชาแบ่งเป็นหน่วยการเรียนการสอนทั้งสิ้น</w:t>
      </w:r>
      <w:r w:rsidRPr="00BE7DB1"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8</w:t>
      </w:r>
      <w:r w:rsidRPr="00BE7DB1">
        <w:rPr>
          <w:rFonts w:ascii="TH SarabunPSK" w:hAnsi="TH SarabunPSK" w:cs="TH SarabunPSK"/>
          <w:cs/>
        </w:rPr>
        <w:t>หน่วยการเรีย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โดยยึดตามแนวทางแผนการเรียนรู้</w:t>
      </w:r>
      <w:r>
        <w:rPr>
          <w:rFonts w:ascii="TH SarabunPSK" w:hAnsi="TH SarabunPSK" w:cs="TH SarabunPSK"/>
          <w:cs/>
        </w:rPr>
        <w:t xml:space="preserve">วิชาระบบโทรทัศน์ </w:t>
      </w:r>
      <w:r>
        <w:rPr>
          <w:rFonts w:ascii="TH SarabunPSK" w:hAnsi="TH SarabunPSK" w:cs="TH SarabunPSK"/>
        </w:rPr>
        <w:t>CCTV CATV MATV</w:t>
      </w:r>
      <w:r w:rsidRPr="00BE7DB1">
        <w:rPr>
          <w:rFonts w:ascii="TH SarabunPSK" w:eastAsia="AngsanaNew" w:hAnsi="TH SarabunPSK" w:cs="TH SarabunPSK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cs/>
        </w:rPr>
        <w:t>ชั้นสูง</w:t>
      </w:r>
      <w:r w:rsidRPr="00BE7DB1">
        <w:rPr>
          <w:rFonts w:ascii="TH SarabunPSK" w:eastAsia="AngsanaNew" w:hAnsi="TH SarabunPSK" w:cs="TH SarabunPSK"/>
        </w:rPr>
        <w:t xml:space="preserve"> </w:t>
      </w:r>
      <w:r w:rsidRPr="00BE7DB1">
        <w:rPr>
          <w:rFonts w:ascii="TH SarabunPSK" w:eastAsia="AngsanaNew" w:hAnsi="TH SarabunPSK" w:cs="TH SarabunPSK"/>
          <w:cs/>
        </w:rPr>
        <w:t>พุทธศักราช</w:t>
      </w:r>
      <w:r w:rsidRPr="00BE7DB1">
        <w:rPr>
          <w:rFonts w:ascii="TH SarabunPSK" w:eastAsia="AngsanaNew" w:hAnsi="TH SarabunPSK" w:cs="TH SarabunPSK"/>
        </w:rPr>
        <w:t xml:space="preserve"> 25</w:t>
      </w:r>
      <w:r w:rsidRPr="00BE7DB1">
        <w:rPr>
          <w:rFonts w:ascii="TH SarabunPSK" w:eastAsia="AngsanaNew" w:hAnsi="TH SarabunPSK" w:cs="TH SarabunPSK"/>
          <w:cs/>
        </w:rPr>
        <w:t>5</w:t>
      </w:r>
      <w:r>
        <w:rPr>
          <w:rFonts w:ascii="TH SarabunPSK" w:eastAsia="AngsanaNew" w:hAnsi="TH SarabunPSK" w:cs="TH SarabunPSK" w:hint="cs"/>
          <w:cs/>
        </w:rPr>
        <w:t>7</w:t>
      </w:r>
      <w:r w:rsidRPr="00BE7DB1">
        <w:rPr>
          <w:rFonts w:ascii="TH SarabunPSK" w:hAnsi="TH SarabunPSK" w:cs="TH SarabunPSK"/>
          <w:cs/>
        </w:rPr>
        <w:t xml:space="preserve"> รายละเอียดการจำแนกหน่วยการเรียนการสอนทั้ง</w:t>
      </w:r>
      <w:r w:rsidRPr="00BE7DB1"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/>
        </w:rPr>
        <w:t>8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หน่วย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มีดังนี้</w:t>
      </w:r>
    </w:p>
    <w:p w14:paraId="59804B62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  <w:cs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1 </w:t>
      </w:r>
      <w:r>
        <w:rPr>
          <w:rFonts w:ascii="TH SarabunPSK" w:eastAsia="Angsana New" w:hAnsi="TH SarabunPSK" w:cs="TH SarabunPSK" w:hint="cs"/>
          <w:cs/>
        </w:rPr>
        <w:t xml:space="preserve">เรื่อง </w:t>
      </w:r>
      <w:r w:rsidRPr="00AF30C7">
        <w:rPr>
          <w:rFonts w:ascii="TH SarabunPSK" w:eastAsia="Angsana New" w:hAnsi="TH SarabunPSK" w:cs="TH SarabunPSK"/>
          <w:cs/>
        </w:rPr>
        <w:t xml:space="preserve">การติดตั้งสายอากาศแบบแผง </w:t>
      </w:r>
    </w:p>
    <w:p w14:paraId="29D8DD1F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2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 w:rsidRPr="00D804BA">
        <w:rPr>
          <w:rFonts w:ascii="TH SarabunPSK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>อุปกรณ์ขยายสัญญาณ (</w:t>
      </w:r>
      <w:r w:rsidRPr="00AF30C7">
        <w:rPr>
          <w:rFonts w:ascii="TH SarabunPSK" w:eastAsia="Angsana New" w:hAnsi="TH SarabunPSK" w:cs="TH SarabunPSK"/>
        </w:rPr>
        <w:t>Amplifier Or Booster)</w:t>
      </w:r>
    </w:p>
    <w:p w14:paraId="7FA7C506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3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>
        <w:rPr>
          <w:rFonts w:ascii="TH SarabunPSK" w:eastAsia="Angsana New" w:hAnsi="TH SarabunPSK" w:cs="TH SarabunPSK" w:hint="cs"/>
          <w:cs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>ระบบเชื่อมต่อ การแยกสัญญาณ การผสมสัญญาณในเฮดเอน</w:t>
      </w:r>
      <w:proofErr w:type="spellStart"/>
      <w:r w:rsidRPr="00AF30C7">
        <w:rPr>
          <w:rFonts w:ascii="TH SarabunPSK" w:eastAsia="Angsana New" w:hAnsi="TH SarabunPSK" w:cs="TH SarabunPSK"/>
          <w:cs/>
        </w:rPr>
        <w:t>ด์</w:t>
      </w:r>
      <w:proofErr w:type="spellEnd"/>
    </w:p>
    <w:p w14:paraId="623E846B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4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>
        <w:rPr>
          <w:rFonts w:ascii="TH SarabunPSK" w:eastAsia="Angsana New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>ระบบเคเบิลทีวี</w:t>
      </w:r>
    </w:p>
    <w:p w14:paraId="136AE5D9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5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>
        <w:rPr>
          <w:rFonts w:ascii="TH SarabunPSK" w:eastAsia="Angsana New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 xml:space="preserve">การติดตั้งจานรับสัญญาณดาวเทียมย่าน </w:t>
      </w:r>
      <w:r w:rsidRPr="00AF30C7">
        <w:rPr>
          <w:rFonts w:ascii="TH SarabunPSK" w:eastAsia="Angsana New" w:hAnsi="TH SarabunPSK" w:cs="TH SarabunPSK"/>
        </w:rPr>
        <w:t xml:space="preserve">C Band  </w:t>
      </w:r>
    </w:p>
    <w:p w14:paraId="07007BAB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6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>
        <w:rPr>
          <w:rFonts w:ascii="TH SarabunPSK" w:eastAsia="Angsana New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 xml:space="preserve">การติดตั้งจานรับสัญญาณดาวเทียมย่าน </w:t>
      </w:r>
      <w:r w:rsidRPr="00AF30C7">
        <w:rPr>
          <w:rFonts w:ascii="TH SarabunPSK" w:eastAsia="Angsana New" w:hAnsi="TH SarabunPSK" w:cs="TH SarabunPSK"/>
        </w:rPr>
        <w:t>KU-Band</w:t>
      </w:r>
    </w:p>
    <w:p w14:paraId="38950DB0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7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เรื่อง</w:t>
      </w:r>
      <w:r>
        <w:rPr>
          <w:rFonts w:ascii="TH SarabunPSK" w:eastAsia="Angsana New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>ระบบกล้องโทรทัศน์วงจรปิด</w:t>
      </w:r>
    </w:p>
    <w:p w14:paraId="493AE61D" w14:textId="77777777" w:rsidR="000D3066" w:rsidRPr="00D804BA" w:rsidRDefault="000D3066" w:rsidP="000D3066">
      <w:pPr>
        <w:ind w:left="720" w:hanging="11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>หน่วยที่</w:t>
      </w:r>
      <w:r w:rsidRPr="00D804BA">
        <w:rPr>
          <w:rFonts w:ascii="TH SarabunPSK" w:eastAsia="Angsana New" w:hAnsi="TH SarabunPSK" w:cs="TH SarabunPSK"/>
        </w:rPr>
        <w:t xml:space="preserve"> </w:t>
      </w:r>
      <w:r w:rsidRPr="00D804BA">
        <w:rPr>
          <w:rFonts w:ascii="TH SarabunPSK" w:eastAsia="Angsana New" w:hAnsi="TH SarabunPSK" w:cs="TH SarabunPSK"/>
          <w:cs/>
        </w:rPr>
        <w:t>8 เรื่อง</w:t>
      </w:r>
      <w:r>
        <w:rPr>
          <w:rFonts w:ascii="TH SarabunPSK" w:eastAsia="Angsana New" w:hAnsi="TH SarabunPSK" w:cs="TH SarabunPSK"/>
        </w:rPr>
        <w:t xml:space="preserve"> </w:t>
      </w:r>
      <w:r w:rsidRPr="00AF30C7">
        <w:rPr>
          <w:rFonts w:ascii="TH SarabunPSK" w:eastAsia="Angsana New" w:hAnsi="TH SarabunPSK" w:cs="TH SarabunPSK"/>
          <w:cs/>
        </w:rPr>
        <w:t>การติดตั้งกล้องงจรปิด</w:t>
      </w:r>
    </w:p>
    <w:p w14:paraId="739AC3D1" w14:textId="77777777" w:rsidR="000D3066" w:rsidRPr="00D804BA" w:rsidRDefault="000D3066" w:rsidP="000D3066">
      <w:pPr>
        <w:tabs>
          <w:tab w:val="left" w:pos="567"/>
          <w:tab w:val="left" w:pos="1620"/>
        </w:tabs>
        <w:ind w:left="-108" w:firstLine="108"/>
        <w:jc w:val="thaiDistribute"/>
        <w:rPr>
          <w:rFonts w:ascii="TH SarabunPSK" w:eastAsia="Angsana New" w:hAnsi="TH SarabunPSK" w:cs="TH SarabunPSK"/>
        </w:rPr>
      </w:pPr>
      <w:r w:rsidRPr="00D804BA">
        <w:rPr>
          <w:rFonts w:ascii="TH SarabunPSK" w:eastAsia="Angsana New" w:hAnsi="TH SarabunPSK" w:cs="TH SarabunPSK"/>
          <w:cs/>
        </w:rPr>
        <w:tab/>
      </w:r>
    </w:p>
    <w:p w14:paraId="13572E9A" w14:textId="77777777" w:rsidR="000D3066" w:rsidRDefault="000D3066" w:rsidP="000D3066">
      <w:pPr>
        <w:rPr>
          <w:rFonts w:ascii="TH SarabunPSK" w:hAnsi="TH SarabunPSK" w:cs="TH SarabunPSK"/>
        </w:rPr>
      </w:pPr>
    </w:p>
    <w:p w14:paraId="12A37F3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55466C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1F8B00C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C869394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1D858BA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3D0A7B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6C00B81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086016B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FF1507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7A9DDD2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AAF984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D71D794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67FEF0" w14:textId="77777777" w:rsidR="000D3066" w:rsidRPr="00014AB5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14AB5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การจัดเรียงเนื้อหารายวิชา</w:t>
      </w:r>
      <w:r w:rsidRPr="00014AB5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</w:p>
    <w:p w14:paraId="27AC238B" w14:textId="77777777" w:rsidR="000D3066" w:rsidRPr="00BE7DB1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E7DB1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AF30C7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b/>
          <w:bCs/>
          <w:sz w:val="40"/>
          <w:szCs w:val="40"/>
        </w:rPr>
        <w:t xml:space="preserve">CCTV CATV MATV </w:t>
      </w:r>
      <w:r w:rsidRPr="00AF30C7">
        <w:rPr>
          <w:rFonts w:ascii="TH SarabunPSK" w:hAnsi="TH SarabunPSK" w:cs="TH SarabunPSK"/>
          <w:b/>
          <w:bCs/>
          <w:sz w:val="40"/>
          <w:szCs w:val="40"/>
          <w:cs/>
        </w:rPr>
        <w:t>รหัสวิชา 3105-2202</w:t>
      </w:r>
    </w:p>
    <w:p w14:paraId="11DC439F" w14:textId="77777777" w:rsidR="000D3066" w:rsidRPr="00C93C90" w:rsidRDefault="000D3066" w:rsidP="000D3066">
      <w:pPr>
        <w:rPr>
          <w:rFonts w:ascii="TH SarabunPSK" w:hAnsi="TH SarabunPSK" w:cs="TH SarabunPSK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9"/>
        <w:gridCol w:w="280"/>
        <w:gridCol w:w="6914"/>
      </w:tblGrid>
      <w:tr w:rsidR="000D3066" w:rsidRPr="00C93C90" w14:paraId="20636B0A" w14:textId="77777777" w:rsidTr="00556C57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14:paraId="4A1AE01C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7483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0414789A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  <w:cs/>
              </w:rPr>
            </w:pPr>
            <w:r w:rsidRPr="00C93C90">
              <w:rPr>
                <w:rFonts w:ascii="TH SarabunPSK" w:hAnsi="TH SarabunPSK" w:cs="TH SarabunPSK"/>
                <w:cs/>
              </w:rPr>
              <w:t>ชื่อหน่วย / หัวข้อเรื่อง</w:t>
            </w:r>
          </w:p>
        </w:tc>
      </w:tr>
      <w:tr w:rsidR="000D3066" w:rsidRPr="00C93C90" w14:paraId="4FE30823" w14:textId="77777777" w:rsidTr="00556C57">
        <w:tc>
          <w:tcPr>
            <w:tcW w:w="1276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14:paraId="210E0FDD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7483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38351B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</w:tr>
      <w:tr w:rsidR="000D3066" w:rsidRPr="00C93C90" w14:paraId="21070859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53BC1010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0C11E7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BBB71B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Analog</w:t>
            </w:r>
          </w:p>
        </w:tc>
      </w:tr>
      <w:tr w:rsidR="000D3066" w:rsidRPr="00C93C90" w14:paraId="7334DE22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25D80A03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6C04DA1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112FD617" w14:textId="77777777" w:rsidR="000D3066" w:rsidRPr="00C93C90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สายอากาศแบบยา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ิ</w:t>
            </w:r>
            <w:proofErr w:type="spellEnd"/>
          </w:p>
        </w:tc>
      </w:tr>
      <w:tr w:rsidR="000D3066" w:rsidRPr="00C93C90" w14:paraId="3819E655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4E3ABDE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3E934092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2210718" w14:textId="77777777" w:rsidR="000D3066" w:rsidRPr="00C93C90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เลือกใช้สายอากาศ</w:t>
            </w:r>
          </w:p>
        </w:tc>
      </w:tr>
      <w:tr w:rsidR="000D3066" w:rsidRPr="00C93C90" w14:paraId="3D2C0D0F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54A610B6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1DBFB0D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F3AC888" w14:textId="77777777" w:rsidR="000D3066" w:rsidRPr="00C93C90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ข้อควรปฏิบัติ</w:t>
            </w:r>
          </w:p>
        </w:tc>
      </w:tr>
      <w:tr w:rsidR="000D3066" w:rsidRPr="00C93C90" w14:paraId="1010CC5C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5DFDC86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6BFDC3A0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0146B169" w14:textId="77777777" w:rsidR="000D3066" w:rsidRPr="00C93C90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</w:tr>
      <w:tr w:rsidR="000D3066" w:rsidRPr="00C93C90" w14:paraId="546FBF04" w14:textId="77777777" w:rsidTr="00556C57">
        <w:tc>
          <w:tcPr>
            <w:tcW w:w="1276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6F7C9646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199DF142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B3D298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Digital</w:t>
            </w:r>
          </w:p>
        </w:tc>
      </w:tr>
      <w:tr w:rsidR="000D3066" w:rsidRPr="00C93C90" w14:paraId="2222F27F" w14:textId="77777777" w:rsidTr="00556C57">
        <w:tc>
          <w:tcPr>
            <w:tcW w:w="1276" w:type="dxa"/>
            <w:vMerge w:val="restart"/>
            <w:shd w:val="clear" w:color="auto" w:fill="auto"/>
          </w:tcPr>
          <w:p w14:paraId="5DFFF084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3EBADFA7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</w:tr>
      <w:tr w:rsidR="000D3066" w:rsidRPr="00C93C90" w14:paraId="17419BA2" w14:textId="77777777" w:rsidTr="00556C57">
        <w:tc>
          <w:tcPr>
            <w:tcW w:w="1276" w:type="dxa"/>
            <w:vMerge/>
            <w:shd w:val="clear" w:color="auto" w:fill="auto"/>
          </w:tcPr>
          <w:p w14:paraId="31BDAA09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430E213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25DE5B1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  <w:lang w:val="en-GB"/>
              </w:rPr>
              <w:t>.</w:t>
            </w:r>
          </w:p>
        </w:tc>
      </w:tr>
      <w:tr w:rsidR="000D3066" w:rsidRPr="00C93C90" w14:paraId="380360F4" w14:textId="77777777" w:rsidTr="00556C57">
        <w:tc>
          <w:tcPr>
            <w:tcW w:w="1276" w:type="dxa"/>
            <w:vMerge/>
            <w:shd w:val="clear" w:color="auto" w:fill="auto"/>
          </w:tcPr>
          <w:p w14:paraId="4AFC51B8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4CD7DEB4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10877796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  <w:lang w:val="en-GB"/>
              </w:rPr>
              <w:t>.</w:t>
            </w:r>
          </w:p>
        </w:tc>
      </w:tr>
      <w:tr w:rsidR="000D3066" w:rsidRPr="00C93C90" w14:paraId="5024846D" w14:textId="77777777" w:rsidTr="00556C57">
        <w:tc>
          <w:tcPr>
            <w:tcW w:w="1276" w:type="dxa"/>
            <w:vMerge/>
            <w:shd w:val="clear" w:color="auto" w:fill="auto"/>
          </w:tcPr>
          <w:p w14:paraId="74AB319A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69ACD4A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BC282E5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Booster</w:t>
            </w:r>
          </w:p>
        </w:tc>
      </w:tr>
      <w:tr w:rsidR="000D3066" w:rsidRPr="00C93C90" w14:paraId="70F181D6" w14:textId="77777777" w:rsidTr="00556C57">
        <w:tc>
          <w:tcPr>
            <w:tcW w:w="1276" w:type="dxa"/>
            <w:vMerge/>
            <w:shd w:val="clear" w:color="auto" w:fill="auto"/>
          </w:tcPr>
          <w:p w14:paraId="23F91F65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7361858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150B9B7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</w:tr>
      <w:tr w:rsidR="000D3066" w:rsidRPr="00C93C90" w14:paraId="4EC4D5CA" w14:textId="77777777" w:rsidTr="00556C57">
        <w:tc>
          <w:tcPr>
            <w:tcW w:w="1276" w:type="dxa"/>
            <w:vMerge w:val="restart"/>
            <w:shd w:val="clear" w:color="auto" w:fill="auto"/>
          </w:tcPr>
          <w:p w14:paraId="7C0EDF35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3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6195E6D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ชื่อมต่อ 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ด์</w:t>
            </w:r>
            <w:proofErr w:type="spellEnd"/>
          </w:p>
        </w:tc>
      </w:tr>
      <w:tr w:rsidR="000D3066" w:rsidRPr="00C93C90" w14:paraId="3F2B57AA" w14:textId="77777777" w:rsidTr="00556C57">
        <w:tc>
          <w:tcPr>
            <w:tcW w:w="1276" w:type="dxa"/>
            <w:vMerge/>
            <w:shd w:val="clear" w:color="auto" w:fill="auto"/>
          </w:tcPr>
          <w:p w14:paraId="704A758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38ACEDF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2F2F2857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</w:rPr>
              <w:t>Head End</w:t>
            </w:r>
          </w:p>
        </w:tc>
      </w:tr>
      <w:tr w:rsidR="000D3066" w:rsidRPr="00C93C90" w14:paraId="2C66AB3A" w14:textId="77777777" w:rsidTr="00556C57">
        <w:tc>
          <w:tcPr>
            <w:tcW w:w="1276" w:type="dxa"/>
            <w:vMerge/>
            <w:shd w:val="clear" w:color="auto" w:fill="auto"/>
          </w:tcPr>
          <w:p w14:paraId="7CCEE83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8AFE040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E3AAF5E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ด์</w:t>
            </w:r>
            <w:proofErr w:type="spellEnd"/>
          </w:p>
        </w:tc>
      </w:tr>
      <w:tr w:rsidR="000D3066" w:rsidRPr="00C93C90" w14:paraId="1C428F25" w14:textId="77777777" w:rsidTr="00556C57">
        <w:tc>
          <w:tcPr>
            <w:tcW w:w="1276" w:type="dxa"/>
            <w:vMerge/>
            <w:shd w:val="clear" w:color="auto" w:fill="auto"/>
          </w:tcPr>
          <w:p w14:paraId="79C3902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E7D4DCE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81EAF95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ระดับความแรงของสัญญาณ</w:t>
            </w:r>
          </w:p>
        </w:tc>
      </w:tr>
      <w:tr w:rsidR="000D3066" w:rsidRPr="00C93C90" w14:paraId="2568699B" w14:textId="77777777" w:rsidTr="00556C57">
        <w:tc>
          <w:tcPr>
            <w:tcW w:w="1276" w:type="dxa"/>
            <w:vMerge w:val="restart"/>
            <w:shd w:val="clear" w:color="auto" w:fill="auto"/>
          </w:tcPr>
          <w:p w14:paraId="407A31C5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4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2AD4164E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</w:tr>
      <w:tr w:rsidR="000D3066" w:rsidRPr="00C93C90" w14:paraId="7D3E57E2" w14:textId="77777777" w:rsidTr="00556C57">
        <w:tc>
          <w:tcPr>
            <w:tcW w:w="1276" w:type="dxa"/>
            <w:vMerge/>
            <w:shd w:val="clear" w:color="auto" w:fill="auto"/>
          </w:tcPr>
          <w:p w14:paraId="31A82CC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1BCAEDD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31239C0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ATV</w:t>
            </w:r>
          </w:p>
        </w:tc>
      </w:tr>
      <w:tr w:rsidR="000D3066" w:rsidRPr="00C93C90" w14:paraId="7AD1F6FD" w14:textId="77777777" w:rsidTr="00556C57">
        <w:tc>
          <w:tcPr>
            <w:tcW w:w="1276" w:type="dxa"/>
            <w:vMerge/>
            <w:shd w:val="clear" w:color="auto" w:fill="auto"/>
          </w:tcPr>
          <w:p w14:paraId="5BBE70D6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3FBA5C6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8136336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val="en-GB"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ATV</w:t>
            </w:r>
          </w:p>
        </w:tc>
      </w:tr>
      <w:tr w:rsidR="000D3066" w:rsidRPr="00C93C90" w14:paraId="213D5ECE" w14:textId="77777777" w:rsidTr="00556C57">
        <w:tc>
          <w:tcPr>
            <w:tcW w:w="1276" w:type="dxa"/>
            <w:vMerge/>
            <w:shd w:val="clear" w:color="auto" w:fill="auto"/>
          </w:tcPr>
          <w:p w14:paraId="63FD4916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6E9B088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E25F539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โครงข่ายกระจายสัญญาณ</w:t>
            </w:r>
          </w:p>
        </w:tc>
      </w:tr>
      <w:tr w:rsidR="000D3066" w:rsidRPr="00C93C90" w14:paraId="3A43D2F0" w14:textId="77777777" w:rsidTr="00556C57">
        <w:tc>
          <w:tcPr>
            <w:tcW w:w="1276" w:type="dxa"/>
            <w:vMerge/>
            <w:shd w:val="clear" w:color="auto" w:fill="auto"/>
          </w:tcPr>
          <w:p w14:paraId="4A6AC92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DB469A2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D456517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</w:tr>
      <w:tr w:rsidR="000D3066" w:rsidRPr="00C93C90" w14:paraId="5B658B37" w14:textId="77777777" w:rsidTr="00556C57">
        <w:tc>
          <w:tcPr>
            <w:tcW w:w="1276" w:type="dxa"/>
            <w:vMerge w:val="restart"/>
            <w:shd w:val="clear" w:color="auto" w:fill="auto"/>
          </w:tcPr>
          <w:p w14:paraId="570001C6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5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3650F8C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</w:tr>
      <w:tr w:rsidR="000D3066" w:rsidRPr="00C93C90" w14:paraId="591D67E0" w14:textId="77777777" w:rsidTr="00556C57">
        <w:tc>
          <w:tcPr>
            <w:tcW w:w="1276" w:type="dxa"/>
            <w:vMerge/>
            <w:shd w:val="clear" w:color="auto" w:fill="auto"/>
          </w:tcPr>
          <w:p w14:paraId="619AA667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4EEAD1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3720B04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วามรู้พื้นฐานดาวเทียม</w:t>
            </w:r>
          </w:p>
        </w:tc>
      </w:tr>
      <w:tr w:rsidR="000D3066" w:rsidRPr="00C93C90" w14:paraId="17E5DAA4" w14:textId="77777777" w:rsidTr="00556C57">
        <w:tc>
          <w:tcPr>
            <w:tcW w:w="1276" w:type="dxa"/>
            <w:vMerge/>
            <w:shd w:val="clear" w:color="auto" w:fill="auto"/>
          </w:tcPr>
          <w:p w14:paraId="5826EAE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80E29F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26C82E2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ชุดรับสัญญาณ</w:t>
            </w:r>
          </w:p>
        </w:tc>
      </w:tr>
      <w:tr w:rsidR="000D3066" w:rsidRPr="00C93C90" w14:paraId="27122421" w14:textId="77777777" w:rsidTr="00556C57">
        <w:tc>
          <w:tcPr>
            <w:tcW w:w="1276" w:type="dxa"/>
            <w:vMerge/>
            <w:shd w:val="clear" w:color="auto" w:fill="auto"/>
          </w:tcPr>
          <w:p w14:paraId="68018471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</w:tcPr>
          <w:p w14:paraId="1D42E31B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single" w:sz="4" w:space="0" w:color="auto"/>
            </w:tcBorders>
            <w:shd w:val="clear" w:color="auto" w:fill="auto"/>
          </w:tcPr>
          <w:p w14:paraId="2A0F468C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ขั้นตอนการติดตั้งจาน </w:t>
            </w:r>
            <w:r w:rsidRPr="00C93C90">
              <w:rPr>
                <w:rFonts w:ascii="TH SarabunPSK" w:eastAsia="Calibri" w:hAnsi="TH SarabunPSK" w:cs="TH SarabunPSK"/>
                <w:color w:val="000000"/>
              </w:rPr>
              <w:t>C Band</w:t>
            </w:r>
          </w:p>
        </w:tc>
      </w:tr>
    </w:tbl>
    <w:p w14:paraId="7E00D376" w14:textId="77777777" w:rsidR="000D3066" w:rsidRPr="00C93C90" w:rsidRDefault="000D3066" w:rsidP="000D3066">
      <w:pPr>
        <w:rPr>
          <w:rFonts w:ascii="TH SarabunPSK" w:hAnsi="TH SarabunPSK" w:cs="TH SarabunPSK"/>
        </w:rPr>
      </w:pPr>
    </w:p>
    <w:p w14:paraId="00BD4F08" w14:textId="77777777" w:rsidR="000D3066" w:rsidRPr="00C93C90" w:rsidRDefault="000D3066" w:rsidP="000D3066">
      <w:pPr>
        <w:rPr>
          <w:rFonts w:ascii="TH SarabunPSK" w:hAnsi="TH SarabunPSK" w:cs="TH SarabunPSK"/>
        </w:rPr>
      </w:pPr>
    </w:p>
    <w:p w14:paraId="798D8E70" w14:textId="77777777" w:rsidR="000D3066" w:rsidRDefault="000D3066" w:rsidP="000D3066">
      <w:pPr>
        <w:rPr>
          <w:rFonts w:ascii="TH SarabunPSK" w:hAnsi="TH SarabunPSK" w:cs="TH SarabunPSK"/>
        </w:rPr>
      </w:pPr>
    </w:p>
    <w:p w14:paraId="469E6928" w14:textId="77777777" w:rsidR="000D3066" w:rsidRPr="00C93C90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C93C90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การจัดเรียงเนื้อหารายวิชา</w:t>
      </w:r>
      <w:r w:rsidRPr="00C93C90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</w:p>
    <w:p w14:paraId="4634FC52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C93C90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C93C90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C93C90">
        <w:rPr>
          <w:rFonts w:ascii="TH SarabunPSK" w:hAnsi="TH SarabunPSK" w:cs="TH SarabunPSK"/>
          <w:b/>
          <w:bCs/>
          <w:sz w:val="40"/>
          <w:szCs w:val="40"/>
        </w:rPr>
        <w:t xml:space="preserve">CCTV CATV MATV </w:t>
      </w:r>
      <w:r w:rsidRPr="00C93C90">
        <w:rPr>
          <w:rFonts w:ascii="TH SarabunPSK" w:hAnsi="TH SarabunPSK" w:cs="TH SarabunPSK"/>
          <w:b/>
          <w:bCs/>
          <w:sz w:val="40"/>
          <w:szCs w:val="40"/>
          <w:cs/>
        </w:rPr>
        <w:t>รหัสวิชา 3105-2202</w:t>
      </w:r>
    </w:p>
    <w:p w14:paraId="79C0B8F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20EC"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อิเล็กทรอนิกส์</w:t>
      </w:r>
    </w:p>
    <w:p w14:paraId="7185D4FE" w14:textId="77777777" w:rsidR="000D3066" w:rsidRPr="005C2BFB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9"/>
        <w:gridCol w:w="280"/>
        <w:gridCol w:w="6914"/>
      </w:tblGrid>
      <w:tr w:rsidR="000D3066" w:rsidRPr="00C93C90" w14:paraId="14BFEB07" w14:textId="77777777" w:rsidTr="00556C57"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4903B1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7483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A1F7B0A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snapToGrid w:val="0"/>
                <w:cs/>
                <w:lang w:eastAsia="th-TH"/>
              </w:rPr>
              <w:t>ชื่อหน่วย / หัวข้อเรื่อง</w:t>
            </w:r>
          </w:p>
        </w:tc>
      </w:tr>
      <w:tr w:rsidR="000D3066" w:rsidRPr="00C93C90" w14:paraId="5C1FCE46" w14:textId="77777777" w:rsidTr="00556C57">
        <w:tc>
          <w:tcPr>
            <w:tcW w:w="1276" w:type="dxa"/>
            <w:vMerge w:val="restart"/>
            <w:shd w:val="clear" w:color="auto" w:fill="auto"/>
          </w:tcPr>
          <w:p w14:paraId="21A82E75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6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4C0AF9D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</w:tr>
      <w:tr w:rsidR="000D3066" w:rsidRPr="00C93C90" w14:paraId="32BDBF8E" w14:textId="77777777" w:rsidTr="00556C57">
        <w:tc>
          <w:tcPr>
            <w:tcW w:w="1276" w:type="dxa"/>
            <w:vMerge/>
            <w:shd w:val="clear" w:color="auto" w:fill="auto"/>
          </w:tcPr>
          <w:p w14:paraId="4B394878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F9DF2CA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19782F5D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ประกอบจานดาวเทียม</w:t>
            </w:r>
          </w:p>
        </w:tc>
      </w:tr>
      <w:tr w:rsidR="000D3066" w:rsidRPr="00C93C90" w14:paraId="49536227" w14:textId="77777777" w:rsidTr="00556C57">
        <w:tc>
          <w:tcPr>
            <w:tcW w:w="1276" w:type="dxa"/>
            <w:vMerge/>
            <w:shd w:val="clear" w:color="auto" w:fill="auto"/>
          </w:tcPr>
          <w:p w14:paraId="346A69FA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17068EB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075FC0E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เครื่องมือที่ใช้ในการติดตั้ง</w:t>
            </w:r>
          </w:p>
        </w:tc>
      </w:tr>
      <w:tr w:rsidR="000D3066" w:rsidRPr="00C93C90" w14:paraId="188284D7" w14:textId="77777777" w:rsidTr="00556C57">
        <w:tc>
          <w:tcPr>
            <w:tcW w:w="1276" w:type="dxa"/>
            <w:vMerge/>
            <w:shd w:val="clear" w:color="auto" w:fill="auto"/>
          </w:tcPr>
          <w:p w14:paraId="1EE94D6F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74C6367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88E5C94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ขั้นตอนในการติดตั้งจาน</w:t>
            </w:r>
          </w:p>
        </w:tc>
      </w:tr>
      <w:tr w:rsidR="000D3066" w:rsidRPr="00C93C90" w14:paraId="5CB98C1C" w14:textId="77777777" w:rsidTr="00556C57">
        <w:tc>
          <w:tcPr>
            <w:tcW w:w="1276" w:type="dxa"/>
            <w:vMerge/>
            <w:shd w:val="clear" w:color="auto" w:fill="auto"/>
          </w:tcPr>
          <w:p w14:paraId="622EF53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E82E36D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3E5BA444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บำรุงรักษาชุดจาน</w:t>
            </w:r>
          </w:p>
        </w:tc>
      </w:tr>
      <w:tr w:rsidR="000D3066" w:rsidRPr="00C93C90" w14:paraId="2EE5DA70" w14:textId="77777777" w:rsidTr="00556C57">
        <w:tc>
          <w:tcPr>
            <w:tcW w:w="1276" w:type="dxa"/>
            <w:vMerge w:val="restart"/>
            <w:shd w:val="clear" w:color="auto" w:fill="auto"/>
          </w:tcPr>
          <w:p w14:paraId="5540EBFB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7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36A9E5E9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</w:tr>
      <w:tr w:rsidR="000D3066" w:rsidRPr="00C93C90" w14:paraId="2486E8BA" w14:textId="77777777" w:rsidTr="00556C57">
        <w:tc>
          <w:tcPr>
            <w:tcW w:w="1276" w:type="dxa"/>
            <w:vMerge/>
            <w:shd w:val="clear" w:color="auto" w:fill="auto"/>
          </w:tcPr>
          <w:p w14:paraId="42F9B668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0D784B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70ACDD2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CTV</w:t>
            </w:r>
          </w:p>
        </w:tc>
      </w:tr>
      <w:tr w:rsidR="000D3066" w:rsidRPr="00C93C90" w14:paraId="6D82A96A" w14:textId="77777777" w:rsidTr="00556C57">
        <w:tc>
          <w:tcPr>
            <w:tcW w:w="1276" w:type="dxa"/>
            <w:vMerge/>
            <w:shd w:val="clear" w:color="auto" w:fill="auto"/>
          </w:tcPr>
          <w:p w14:paraId="669AFB0A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29D95CF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289049C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แบ่งยุคของกล้อง</w:t>
            </w:r>
          </w:p>
        </w:tc>
      </w:tr>
      <w:tr w:rsidR="000D3066" w:rsidRPr="00C93C90" w14:paraId="0FEF1B57" w14:textId="77777777" w:rsidTr="00556C57">
        <w:tc>
          <w:tcPr>
            <w:tcW w:w="1276" w:type="dxa"/>
            <w:vMerge/>
            <w:shd w:val="clear" w:color="auto" w:fill="auto"/>
          </w:tcPr>
          <w:p w14:paraId="48AA320E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444F2850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2BCA6E1D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ล้อง</w:t>
            </w:r>
          </w:p>
        </w:tc>
      </w:tr>
      <w:tr w:rsidR="000D3066" w:rsidRPr="00C93C90" w14:paraId="16808305" w14:textId="77777777" w:rsidTr="00556C57">
        <w:tc>
          <w:tcPr>
            <w:tcW w:w="1276" w:type="dxa"/>
            <w:vMerge/>
            <w:shd w:val="clear" w:color="auto" w:fill="auto"/>
          </w:tcPr>
          <w:p w14:paraId="62F8930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52E274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6A58233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เสริม</w:t>
            </w:r>
          </w:p>
        </w:tc>
      </w:tr>
      <w:tr w:rsidR="000D3066" w:rsidRPr="00C93C90" w14:paraId="07F53512" w14:textId="77777777" w:rsidTr="00556C57">
        <w:tc>
          <w:tcPr>
            <w:tcW w:w="1276" w:type="dxa"/>
            <w:vMerge w:val="restart"/>
            <w:shd w:val="clear" w:color="auto" w:fill="auto"/>
          </w:tcPr>
          <w:p w14:paraId="5B2F1BE6" w14:textId="77777777" w:rsidR="000D3066" w:rsidRPr="00C93C90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cs/>
              </w:rPr>
              <w:t>8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394E3287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งจรปิด</w:t>
            </w:r>
          </w:p>
        </w:tc>
      </w:tr>
      <w:tr w:rsidR="000D3066" w:rsidRPr="00C93C90" w14:paraId="64CB5DDE" w14:textId="77777777" w:rsidTr="00556C57">
        <w:tc>
          <w:tcPr>
            <w:tcW w:w="1276" w:type="dxa"/>
            <w:vMerge/>
            <w:shd w:val="clear" w:color="auto" w:fill="auto"/>
          </w:tcPr>
          <w:p w14:paraId="6501A6B7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B6596A5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350FB73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หลักที่ใช้ติดตั้ง</w:t>
            </w:r>
          </w:p>
        </w:tc>
      </w:tr>
      <w:tr w:rsidR="000D3066" w:rsidRPr="00C93C90" w14:paraId="1F5E691E" w14:textId="77777777" w:rsidTr="00556C57">
        <w:tc>
          <w:tcPr>
            <w:tcW w:w="1276" w:type="dxa"/>
            <w:vMerge/>
            <w:shd w:val="clear" w:color="auto" w:fill="auto"/>
          </w:tcPr>
          <w:p w14:paraId="68DCE77C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DA97814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9709704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หน้าที่อุปกรณ์</w:t>
            </w:r>
          </w:p>
        </w:tc>
      </w:tr>
      <w:tr w:rsidR="000D3066" w:rsidRPr="00C93C90" w14:paraId="699F9507" w14:textId="77777777" w:rsidTr="00556C57">
        <w:tc>
          <w:tcPr>
            <w:tcW w:w="1276" w:type="dxa"/>
            <w:vMerge/>
            <w:shd w:val="clear" w:color="auto" w:fill="auto"/>
          </w:tcPr>
          <w:p w14:paraId="03F376A0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E1A799F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8B883A8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DVR</w:t>
            </w:r>
          </w:p>
        </w:tc>
      </w:tr>
      <w:tr w:rsidR="000D3066" w:rsidRPr="00C93C90" w14:paraId="1965A55E" w14:textId="77777777" w:rsidTr="00556C57">
        <w:tc>
          <w:tcPr>
            <w:tcW w:w="1276" w:type="dxa"/>
            <w:vMerge/>
            <w:shd w:val="clear" w:color="auto" w:fill="auto"/>
          </w:tcPr>
          <w:p w14:paraId="2A2514F2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283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</w:tcPr>
          <w:p w14:paraId="6BA154DD" w14:textId="77777777" w:rsidR="000D3066" w:rsidRPr="00C93C90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single" w:sz="4" w:space="0" w:color="auto"/>
            </w:tcBorders>
            <w:shd w:val="clear" w:color="auto" w:fill="auto"/>
          </w:tcPr>
          <w:p w14:paraId="27419108" w14:textId="77777777" w:rsidR="000D3066" w:rsidRPr="00C93C90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ลำดับขั้นตอนการติดตั้ง</w:t>
            </w:r>
          </w:p>
        </w:tc>
      </w:tr>
    </w:tbl>
    <w:p w14:paraId="6B85C93C" w14:textId="77777777" w:rsidR="000D3066" w:rsidRDefault="000D3066" w:rsidP="000D3066">
      <w:pPr>
        <w:rPr>
          <w:rFonts w:ascii="TH SarabunPSK" w:hAnsi="TH SarabunPSK" w:cs="TH SarabunPSK"/>
        </w:rPr>
      </w:pPr>
    </w:p>
    <w:p w14:paraId="0685E495" w14:textId="77777777" w:rsidR="000D3066" w:rsidRDefault="000D3066" w:rsidP="000D3066">
      <w:pPr>
        <w:rPr>
          <w:rFonts w:ascii="TH SarabunPSK" w:hAnsi="TH SarabunPSK" w:cs="TH SarabunPSK"/>
        </w:rPr>
      </w:pPr>
    </w:p>
    <w:p w14:paraId="599EDD40" w14:textId="77777777" w:rsidR="000D3066" w:rsidRDefault="000D3066" w:rsidP="000D3066">
      <w:pPr>
        <w:rPr>
          <w:rFonts w:ascii="TH SarabunPSK" w:hAnsi="TH SarabunPSK" w:cs="TH SarabunPSK"/>
        </w:rPr>
      </w:pPr>
    </w:p>
    <w:p w14:paraId="3E9AD823" w14:textId="77777777" w:rsidR="000D3066" w:rsidRDefault="000D3066" w:rsidP="000D3066">
      <w:pPr>
        <w:rPr>
          <w:rFonts w:ascii="TH SarabunPSK" w:hAnsi="TH SarabunPSK" w:cs="TH SarabunPSK"/>
        </w:rPr>
      </w:pPr>
    </w:p>
    <w:p w14:paraId="5562822B" w14:textId="77777777" w:rsidR="000D3066" w:rsidRDefault="000D3066" w:rsidP="000D3066">
      <w:pPr>
        <w:rPr>
          <w:rFonts w:ascii="TH SarabunPSK" w:hAnsi="TH SarabunPSK" w:cs="TH SarabunPSK"/>
        </w:rPr>
      </w:pPr>
    </w:p>
    <w:p w14:paraId="3F288217" w14:textId="77777777" w:rsidR="000D3066" w:rsidRDefault="000D3066" w:rsidP="000D3066">
      <w:pPr>
        <w:rPr>
          <w:rFonts w:ascii="TH SarabunPSK" w:hAnsi="TH SarabunPSK" w:cs="TH SarabunPSK"/>
        </w:rPr>
      </w:pPr>
    </w:p>
    <w:p w14:paraId="1013775D" w14:textId="77777777" w:rsidR="000D3066" w:rsidRDefault="000D3066" w:rsidP="000D3066">
      <w:pPr>
        <w:rPr>
          <w:rFonts w:ascii="TH SarabunPSK" w:hAnsi="TH SarabunPSK" w:cs="TH SarabunPSK"/>
        </w:rPr>
      </w:pPr>
    </w:p>
    <w:p w14:paraId="55D6D771" w14:textId="77777777" w:rsidR="000D3066" w:rsidRDefault="000D3066" w:rsidP="000D3066">
      <w:pPr>
        <w:rPr>
          <w:rFonts w:ascii="TH SarabunPSK" w:hAnsi="TH SarabunPSK" w:cs="TH SarabunPSK"/>
        </w:rPr>
      </w:pPr>
    </w:p>
    <w:p w14:paraId="2E13EDC8" w14:textId="77777777" w:rsidR="000D3066" w:rsidRDefault="000D3066" w:rsidP="000D3066">
      <w:pPr>
        <w:rPr>
          <w:rFonts w:ascii="TH SarabunPSK" w:hAnsi="TH SarabunPSK" w:cs="TH SarabunPSK"/>
        </w:rPr>
      </w:pPr>
    </w:p>
    <w:p w14:paraId="4D95E26E" w14:textId="77777777" w:rsidR="000D3066" w:rsidRDefault="000D3066" w:rsidP="000D3066">
      <w:pPr>
        <w:rPr>
          <w:rFonts w:ascii="TH SarabunPSK" w:hAnsi="TH SarabunPSK" w:cs="TH SarabunPSK"/>
        </w:rPr>
      </w:pPr>
    </w:p>
    <w:p w14:paraId="0A1C6876" w14:textId="77777777" w:rsidR="000D3066" w:rsidRDefault="000D3066" w:rsidP="000D3066">
      <w:pPr>
        <w:rPr>
          <w:rFonts w:ascii="TH SarabunPSK" w:hAnsi="TH SarabunPSK" w:cs="TH SarabunPSK"/>
        </w:rPr>
      </w:pPr>
    </w:p>
    <w:p w14:paraId="7EE029D1" w14:textId="77777777" w:rsidR="000D3066" w:rsidRDefault="000D3066" w:rsidP="000D3066">
      <w:pPr>
        <w:rPr>
          <w:rFonts w:ascii="TH SarabunPSK" w:hAnsi="TH SarabunPSK" w:cs="TH SarabunPSK"/>
        </w:rPr>
      </w:pPr>
    </w:p>
    <w:p w14:paraId="78B1248B" w14:textId="77777777" w:rsidR="000D3066" w:rsidRPr="00580BF9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0BF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การประเมินค่าความสามารถ</w:t>
      </w:r>
    </w:p>
    <w:p w14:paraId="3ED3DECF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0BF9">
        <w:rPr>
          <w:rFonts w:ascii="TH SarabunPSK" w:hAnsi="TH SarabunPSK" w:cs="TH SarabunPSK"/>
          <w:b/>
          <w:bCs/>
          <w:sz w:val="36"/>
          <w:szCs w:val="36"/>
        </w:rPr>
        <w:t>(Valuation of Abilities)</w:t>
      </w:r>
    </w:p>
    <w:p w14:paraId="61177DD8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D43AEB8" w14:textId="77777777" w:rsidR="000D3066" w:rsidRDefault="000D3066" w:rsidP="000D3066">
      <w:pPr>
        <w:ind w:firstLine="720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spacing w:val="-6"/>
          <w:cs/>
        </w:rPr>
        <w:t>การประเมินค่าความสามารถดำเนินการ</w:t>
      </w:r>
      <w:r w:rsidRPr="00580BF9">
        <w:rPr>
          <w:rFonts w:ascii="TH SarabunPSK" w:hAnsi="TH SarabunPSK" w:cs="TH SarabunPSK"/>
          <w:spacing w:val="-6"/>
          <w:cs/>
        </w:rPr>
        <w:t xml:space="preserve">วิเคราะห์ </w:t>
      </w:r>
      <w:r w:rsidRPr="00BE7DB1">
        <w:rPr>
          <w:rFonts w:ascii="TH SarabunPSK" w:hAnsi="TH SarabunPSK" w:cs="TH SarabunPSK"/>
          <w:spacing w:val="-6"/>
          <w:cs/>
        </w:rPr>
        <w:t>โดยใช้ตารางประเมินเพื่อเป็นองค์ประกอบ</w:t>
      </w:r>
      <w:r w:rsidRPr="00BE7DB1">
        <w:rPr>
          <w:rFonts w:ascii="TH SarabunPSK" w:hAnsi="TH SarabunPSK" w:cs="TH SarabunPSK"/>
          <w:cs/>
        </w:rPr>
        <w:t xml:space="preserve"> ในการพิจารณาตัดสินว่า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รายการเนื้อหาวิชาที่จัดไว้ตามหลักสูตรนั้นมีความจำเป็นต่อการเรียนรู้และมีความสำคัญที่สัมพันธ</w:t>
      </w:r>
      <w:r>
        <w:rPr>
          <w:rFonts w:ascii="TH SarabunPSK" w:hAnsi="TH SarabunPSK" w:cs="TH SarabunPSK" w:hint="cs"/>
          <w:cs/>
        </w:rPr>
        <w:t>์</w:t>
      </w:r>
      <w:r w:rsidRPr="00BE7DB1">
        <w:rPr>
          <w:rFonts w:ascii="TH SarabunPSK" w:hAnsi="TH SarabunPSK" w:cs="TH SarabunPSK"/>
          <w:cs/>
        </w:rPr>
        <w:t>กันหรือไม่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โดยมีเกณฑ์การประเมินค่าความสามารถดังนี้</w:t>
      </w:r>
    </w:p>
    <w:p w14:paraId="0892AE3A" w14:textId="77777777" w:rsidR="000D3066" w:rsidRPr="00580BF9" w:rsidRDefault="000D3066" w:rsidP="000D3066">
      <w:pPr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7E329154" w14:textId="77777777" w:rsidR="000D3066" w:rsidRPr="00BE7DB1" w:rsidRDefault="000D3066" w:rsidP="000D3066">
      <w:pPr>
        <w:jc w:val="both"/>
        <w:rPr>
          <w:rFonts w:ascii="TH SarabunPSK" w:hAnsi="TH SarabunPSK" w:cs="TH SarabunPSK"/>
          <w:b/>
          <w:bCs/>
        </w:rPr>
      </w:pPr>
      <w:r w:rsidRPr="00BE7DB1">
        <w:rPr>
          <w:rFonts w:ascii="TH SarabunPSK" w:hAnsi="TH SarabunPSK" w:cs="TH SarabunPSK"/>
          <w:b/>
          <w:bCs/>
          <w:cs/>
        </w:rPr>
        <w:t>เกณฑ์การประเมินค่า</w:t>
      </w:r>
    </w:p>
    <w:p w14:paraId="74FE2E6F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1. </w:t>
      </w:r>
      <w:r w:rsidRPr="00BE7DB1">
        <w:rPr>
          <w:rFonts w:ascii="TH SarabunPSK" w:hAnsi="TH SarabunPSK" w:cs="TH SarabunPSK"/>
          <w:cs/>
        </w:rPr>
        <w:t>ความสำคัญสำหรับอาชีพ</w:t>
      </w:r>
      <w:r w:rsidRPr="00BE7DB1">
        <w:rPr>
          <w:rFonts w:ascii="TH SarabunPSK" w:hAnsi="TH SarabunPSK" w:cs="TH SarabunPSK"/>
        </w:rPr>
        <w:t xml:space="preserve"> (Importance for </w:t>
      </w:r>
      <w:proofErr w:type="spellStart"/>
      <w:proofErr w:type="gramStart"/>
      <w:r w:rsidRPr="00BE7DB1">
        <w:rPr>
          <w:rFonts w:ascii="TH SarabunPSK" w:hAnsi="TH SarabunPSK" w:cs="TH SarabunPSK"/>
        </w:rPr>
        <w:t>Vocation,IV</w:t>
      </w:r>
      <w:proofErr w:type="spellEnd"/>
      <w:proofErr w:type="gramEnd"/>
      <w:r w:rsidRPr="00BE7DB1">
        <w:rPr>
          <w:rFonts w:ascii="TH SarabunPSK" w:hAnsi="TH SarabunPSK" w:cs="TH SarabunPSK"/>
        </w:rPr>
        <w:t>)</w:t>
      </w:r>
    </w:p>
    <w:p w14:paraId="56486051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</w:t>
      </w:r>
      <w:r w:rsidRPr="00BE7DB1">
        <w:rPr>
          <w:rFonts w:ascii="TH SarabunPSK" w:hAnsi="TH SarabunPSK" w:cs="TH SarabunPSK"/>
        </w:rPr>
        <w:tab/>
      </w:r>
      <w:proofErr w:type="gramStart"/>
      <w:r w:rsidRPr="00BE7DB1">
        <w:rPr>
          <w:rFonts w:ascii="TH SarabunPSK" w:hAnsi="TH SarabunPSK" w:cs="TH SarabunPSK"/>
        </w:rPr>
        <w:t xml:space="preserve">X  </w:t>
      </w:r>
      <w:r w:rsidRPr="00BE7DB1">
        <w:rPr>
          <w:rFonts w:ascii="TH SarabunPSK" w:hAnsi="TH SarabunPSK" w:cs="TH SarabunPSK"/>
        </w:rPr>
        <w:tab/>
      </w:r>
      <w:proofErr w:type="gramEnd"/>
      <w:r w:rsidRPr="00BE7DB1">
        <w:rPr>
          <w:rFonts w:ascii="TH SarabunPSK" w:hAnsi="TH SarabunPSK" w:cs="TH SarabunPSK"/>
        </w:rPr>
        <w:t xml:space="preserve">=  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hAnsi="TH SarabunPSK" w:cs="TH SarabunPSK"/>
          <w:cs/>
        </w:rPr>
        <w:t>สำคัญมาก</w:t>
      </w:r>
    </w:p>
    <w:p w14:paraId="31A3F757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 </w:t>
      </w:r>
      <w:r w:rsidRPr="00BE7DB1">
        <w:rPr>
          <w:rFonts w:ascii="TH SarabunPSK" w:hAnsi="TH SarabunPSK" w:cs="TH SarabunPSK"/>
        </w:rPr>
        <w:tab/>
        <w:t xml:space="preserve">I </w:t>
      </w:r>
      <w:r w:rsidRPr="00BE7DB1">
        <w:rPr>
          <w:rFonts w:ascii="TH SarabunPSK" w:hAnsi="TH SarabunPSK" w:cs="TH SarabunPSK"/>
        </w:rPr>
        <w:tab/>
      </w:r>
      <w:proofErr w:type="gramStart"/>
      <w:r w:rsidRPr="00BE7DB1">
        <w:rPr>
          <w:rFonts w:ascii="TH SarabunPSK" w:hAnsi="TH SarabunPSK" w:cs="TH SarabunPSK"/>
        </w:rPr>
        <w:t xml:space="preserve">= </w:t>
      </w: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proofErr w:type="gramEnd"/>
      <w:r w:rsidRPr="00BE7DB1">
        <w:rPr>
          <w:rFonts w:ascii="TH SarabunPSK" w:hAnsi="TH SarabunPSK" w:cs="TH SarabunPSK"/>
          <w:cs/>
        </w:rPr>
        <w:t>สำคัญปานกลาง</w:t>
      </w:r>
    </w:p>
    <w:p w14:paraId="7A549E5E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</w:t>
      </w:r>
      <w:r w:rsidRPr="00BE7DB1">
        <w:rPr>
          <w:rFonts w:ascii="TH SarabunPSK" w:hAnsi="TH SarabunPSK" w:cs="TH SarabunPSK"/>
        </w:rPr>
        <w:tab/>
        <w:t xml:space="preserve">O   </w:t>
      </w:r>
      <w:r w:rsidRPr="00BE7DB1">
        <w:rPr>
          <w:rFonts w:ascii="TH SarabunPSK" w:hAnsi="TH SarabunPSK" w:cs="TH SarabunPSK"/>
        </w:rPr>
        <w:tab/>
      </w:r>
      <w:proofErr w:type="gramStart"/>
      <w:r w:rsidRPr="00BE7DB1">
        <w:rPr>
          <w:rFonts w:ascii="TH SarabunPSK" w:hAnsi="TH SarabunPSK" w:cs="TH SarabunPSK"/>
        </w:rPr>
        <w:t xml:space="preserve">=  </w:t>
      </w:r>
      <w:r w:rsidRPr="00BE7DB1">
        <w:rPr>
          <w:rFonts w:ascii="TH SarabunPSK" w:hAnsi="TH SarabunPSK" w:cs="TH SarabunPSK"/>
          <w:cs/>
        </w:rPr>
        <w:tab/>
      </w:r>
      <w:proofErr w:type="gramEnd"/>
      <w:r w:rsidRPr="00BE7DB1">
        <w:rPr>
          <w:rFonts w:ascii="TH SarabunPSK" w:hAnsi="TH SarabunPSK" w:cs="TH SarabunPSK"/>
          <w:cs/>
        </w:rPr>
        <w:t>สำคัญน้อย</w:t>
      </w:r>
    </w:p>
    <w:p w14:paraId="1B4C6D38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2. </w:t>
      </w:r>
      <w:r w:rsidRPr="00BE7DB1">
        <w:rPr>
          <w:rFonts w:ascii="TH SarabunPSK" w:hAnsi="TH SarabunPSK" w:cs="TH SarabunPSK"/>
          <w:cs/>
        </w:rPr>
        <w:t>การกระทำบ่อยในการใช้งาน</w:t>
      </w:r>
      <w:r w:rsidRPr="00BE7DB1">
        <w:rPr>
          <w:rFonts w:ascii="TH SarabunPSK" w:hAnsi="TH SarabunPSK" w:cs="TH SarabunPSK"/>
        </w:rPr>
        <w:t xml:space="preserve"> (Frequency of </w:t>
      </w:r>
      <w:proofErr w:type="spellStart"/>
      <w:proofErr w:type="gramStart"/>
      <w:r w:rsidRPr="00BE7DB1">
        <w:rPr>
          <w:rFonts w:ascii="TH SarabunPSK" w:hAnsi="TH SarabunPSK" w:cs="TH SarabunPSK"/>
        </w:rPr>
        <w:t>Perfomance,FP</w:t>
      </w:r>
      <w:proofErr w:type="spellEnd"/>
      <w:proofErr w:type="gramEnd"/>
      <w:r w:rsidRPr="00BE7DB1">
        <w:rPr>
          <w:rFonts w:ascii="TH SarabunPSK" w:hAnsi="TH SarabunPSK" w:cs="TH SarabunPSK"/>
        </w:rPr>
        <w:t xml:space="preserve">) </w:t>
      </w:r>
    </w:p>
    <w:p w14:paraId="5E06B490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ab/>
        <w:t>X</w:t>
      </w:r>
      <w:r w:rsidRPr="00BE7DB1">
        <w:rPr>
          <w:rFonts w:ascii="TH SarabunPSK" w:hAnsi="TH SarabunPSK" w:cs="TH SarabunPSK"/>
          <w:cs/>
        </w:rPr>
        <w:t xml:space="preserve">  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</w:rPr>
        <w:t xml:space="preserve">=   </w:t>
      </w:r>
      <w:r w:rsidRPr="00BE7DB1">
        <w:rPr>
          <w:rFonts w:ascii="TH SarabunPSK" w:hAnsi="TH SarabunPSK" w:cs="TH SarabunPSK"/>
          <w:cs/>
        </w:rPr>
        <w:tab/>
        <w:t>ใช้เป็นประจำ</w:t>
      </w:r>
    </w:p>
    <w:p w14:paraId="4249F37F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</w:rPr>
        <w:tab/>
        <w:t>I</w:t>
      </w:r>
      <w:r w:rsidRPr="00BE7DB1">
        <w:rPr>
          <w:rFonts w:ascii="TH SarabunPSK" w:hAnsi="TH SarabunPSK" w:cs="TH SarabunPSK"/>
          <w:cs/>
        </w:rPr>
        <w:t xml:space="preserve">    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</w:rPr>
        <w:t xml:space="preserve">=   </w:t>
      </w:r>
      <w:r w:rsidRPr="00BE7DB1">
        <w:rPr>
          <w:rFonts w:ascii="TH SarabunPSK" w:hAnsi="TH SarabunPSK" w:cs="TH SarabunPSK"/>
          <w:cs/>
        </w:rPr>
        <w:tab/>
        <w:t>ใช้สัปดาห์ละครั้ง</w:t>
      </w:r>
    </w:p>
    <w:p w14:paraId="2A0F1A4B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ab/>
        <w:t xml:space="preserve">O    </w:t>
      </w:r>
      <w:proofErr w:type="gramStart"/>
      <w:r w:rsidRPr="00BE7DB1">
        <w:rPr>
          <w:rFonts w:ascii="TH SarabunPSK" w:hAnsi="TH SarabunPSK" w:cs="TH SarabunPSK"/>
        </w:rPr>
        <w:t xml:space="preserve">=  </w:t>
      </w:r>
      <w:r w:rsidRPr="00BE7DB1">
        <w:rPr>
          <w:rFonts w:ascii="TH SarabunPSK" w:hAnsi="TH SarabunPSK" w:cs="TH SarabunPSK"/>
          <w:cs/>
        </w:rPr>
        <w:tab/>
      </w:r>
      <w:proofErr w:type="gramEnd"/>
      <w:r w:rsidRPr="00BE7DB1">
        <w:rPr>
          <w:rFonts w:ascii="TH SarabunPSK" w:hAnsi="TH SarabunPSK" w:cs="TH SarabunPSK"/>
          <w:cs/>
        </w:rPr>
        <w:t>ใช้เดือนละครั้งหรือน้อยกว่า</w:t>
      </w:r>
    </w:p>
    <w:p w14:paraId="207069D8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3. </w:t>
      </w:r>
      <w:r w:rsidRPr="00BE7DB1">
        <w:rPr>
          <w:rFonts w:ascii="TH SarabunPSK" w:hAnsi="TH SarabunPSK" w:cs="TH SarabunPSK"/>
          <w:cs/>
        </w:rPr>
        <w:t>ความสำคัญสำหรับโปรแกรมที่สัมพันธ์กัน</w:t>
      </w:r>
      <w:r w:rsidRPr="00BE7DB1">
        <w:rPr>
          <w:rFonts w:ascii="TH SarabunPSK" w:hAnsi="TH SarabunPSK" w:cs="TH SarabunPSK"/>
        </w:rPr>
        <w:t xml:space="preserve"> (Importance for Related </w:t>
      </w:r>
      <w:proofErr w:type="spellStart"/>
      <w:proofErr w:type="gramStart"/>
      <w:r w:rsidRPr="00BE7DB1">
        <w:rPr>
          <w:rFonts w:ascii="TH SarabunPSK" w:hAnsi="TH SarabunPSK" w:cs="TH SarabunPSK"/>
        </w:rPr>
        <w:t>Program,IR</w:t>
      </w:r>
      <w:proofErr w:type="spellEnd"/>
      <w:proofErr w:type="gramEnd"/>
      <w:r w:rsidRPr="00BE7DB1">
        <w:rPr>
          <w:rFonts w:ascii="TH SarabunPSK" w:hAnsi="TH SarabunPSK" w:cs="TH SarabunPSK"/>
        </w:rPr>
        <w:t>)</w:t>
      </w:r>
    </w:p>
    <w:p w14:paraId="13993899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</w:t>
      </w:r>
      <w:r w:rsidRPr="00BE7DB1">
        <w:rPr>
          <w:rFonts w:ascii="TH SarabunPSK" w:hAnsi="TH SarabunPSK" w:cs="TH SarabunPSK"/>
        </w:rPr>
        <w:tab/>
        <w:t>X</w:t>
      </w:r>
      <w:r w:rsidRPr="00BE7DB1">
        <w:rPr>
          <w:rFonts w:ascii="TH SarabunPSK" w:hAnsi="TH SarabunPSK" w:cs="TH SarabunPSK"/>
          <w:cs/>
        </w:rPr>
        <w:t xml:space="preserve">   </w:t>
      </w:r>
      <w:r w:rsidRPr="00BE7DB1">
        <w:rPr>
          <w:rFonts w:ascii="TH SarabunPSK" w:hAnsi="TH SarabunPSK" w:cs="TH SarabunPSK"/>
          <w:cs/>
        </w:rPr>
        <w:tab/>
      </w:r>
      <w:proofErr w:type="gramStart"/>
      <w:r w:rsidRPr="00BE7DB1">
        <w:rPr>
          <w:rFonts w:ascii="TH SarabunPSK" w:hAnsi="TH SarabunPSK" w:cs="TH SarabunPSK"/>
        </w:rPr>
        <w:t xml:space="preserve">=  </w:t>
      </w:r>
      <w:r w:rsidRPr="00BE7DB1">
        <w:rPr>
          <w:rFonts w:ascii="TH SarabunPSK" w:hAnsi="TH SarabunPSK" w:cs="TH SarabunPSK"/>
          <w:cs/>
        </w:rPr>
        <w:tab/>
      </w:r>
      <w:proofErr w:type="gramEnd"/>
      <w:r w:rsidRPr="00BE7DB1">
        <w:rPr>
          <w:rFonts w:ascii="TH SarabunPSK" w:hAnsi="TH SarabunPSK" w:cs="TH SarabunPSK"/>
          <w:cs/>
        </w:rPr>
        <w:t>มีความสำคัญต่อความก้าวหน้าในการเรียนหลักสูตรวิชาที่สัมพันธ์กัน</w:t>
      </w:r>
      <w:r w:rsidRPr="00BE7DB1">
        <w:rPr>
          <w:rFonts w:ascii="TH SarabunPSK" w:hAnsi="TH SarabunPSK" w:cs="TH SarabunPSK"/>
        </w:rPr>
        <w:t xml:space="preserve">    </w:t>
      </w:r>
      <w:r w:rsidRPr="00BE7DB1">
        <w:rPr>
          <w:rFonts w:ascii="TH SarabunPSK" w:hAnsi="TH SarabunPSK" w:cs="TH SarabunPSK"/>
          <w:cs/>
        </w:rPr>
        <w:t xml:space="preserve"> </w:t>
      </w:r>
    </w:p>
    <w:p w14:paraId="781CF0BD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             </w:t>
      </w:r>
      <w:r w:rsidRPr="00BE7DB1">
        <w:rPr>
          <w:rFonts w:ascii="TH SarabunPSK" w:hAnsi="TH SarabunPSK" w:cs="TH SarabunPSK"/>
          <w:cs/>
        </w:rPr>
        <w:tab/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ผู้เรียนไม่มีประสบการณ์หรืออาจสอบตกในวิชาอื่น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ๆ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ถ้าไม่มีความสามารถนี้</w:t>
      </w:r>
    </w:p>
    <w:p w14:paraId="094C747B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 </w:t>
      </w:r>
      <w:r w:rsidRPr="00BE7DB1">
        <w:rPr>
          <w:rFonts w:ascii="TH SarabunPSK" w:hAnsi="TH SarabunPSK" w:cs="TH SarabunPSK"/>
        </w:rPr>
        <w:tab/>
        <w:t xml:space="preserve">I    </w:t>
      </w:r>
      <w:r w:rsidRPr="00BE7DB1">
        <w:rPr>
          <w:rFonts w:ascii="TH SarabunPSK" w:hAnsi="TH SarabunPSK" w:cs="TH SarabunPSK"/>
        </w:rPr>
        <w:tab/>
        <w:t xml:space="preserve">= </w:t>
      </w:r>
      <w:r w:rsidRPr="00BE7DB1">
        <w:rPr>
          <w:rFonts w:ascii="TH SarabunPSK" w:hAnsi="TH SarabunPSK" w:cs="TH SarabunPSK"/>
          <w:cs/>
        </w:rPr>
        <w:tab/>
        <w:t>อาจจะช่วยให้เกิดความก้าวหน้าในการเรียนหลักสูตรรายวิชาที่สัมพันธ์กัน</w:t>
      </w:r>
    </w:p>
    <w:p w14:paraId="551D42DD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</w:t>
      </w:r>
      <w:r w:rsidRPr="00BE7DB1">
        <w:rPr>
          <w:rFonts w:ascii="TH SarabunPSK" w:hAnsi="TH SarabunPSK" w:cs="TH SarabunPSK"/>
        </w:rPr>
        <w:tab/>
        <w:t xml:space="preserve">O   </w:t>
      </w:r>
      <w:r w:rsidRPr="00BE7DB1">
        <w:rPr>
          <w:rFonts w:ascii="TH SarabunPSK" w:hAnsi="TH SarabunPSK" w:cs="TH SarabunPSK"/>
        </w:rPr>
        <w:tab/>
        <w:t>=</w:t>
      </w: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  <w:t>ไม่มีผลที่จะทำให้เกิดความก้าวหน้าในการเรียนหลักสูตรรายวิชาที่มีความ</w:t>
      </w:r>
      <w:r w:rsidRPr="00BE7DB1">
        <w:rPr>
          <w:rFonts w:ascii="TH SarabunPSK" w:hAnsi="TH SarabunPSK" w:cs="TH SarabunPSK"/>
        </w:rPr>
        <w:t xml:space="preserve"> </w:t>
      </w:r>
    </w:p>
    <w:p w14:paraId="5E9AEA41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สัมพันธ์กัน</w:t>
      </w:r>
    </w:p>
    <w:p w14:paraId="7819B4DF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4. </w:t>
      </w:r>
      <w:r w:rsidRPr="00BE7DB1">
        <w:rPr>
          <w:rFonts w:ascii="TH SarabunPSK" w:hAnsi="TH SarabunPSK" w:cs="TH SarabunPSK"/>
          <w:cs/>
        </w:rPr>
        <w:t>ความจำเป็นสำหรับการสอน</w:t>
      </w:r>
      <w:r w:rsidRPr="00BE7DB1">
        <w:rPr>
          <w:rFonts w:ascii="TH SarabunPSK" w:hAnsi="TH SarabunPSK" w:cs="TH SarabunPSK"/>
        </w:rPr>
        <w:t xml:space="preserve"> (Necessity of </w:t>
      </w:r>
      <w:proofErr w:type="spellStart"/>
      <w:proofErr w:type="gramStart"/>
      <w:r w:rsidRPr="00BE7DB1">
        <w:rPr>
          <w:rFonts w:ascii="TH SarabunPSK" w:hAnsi="TH SarabunPSK" w:cs="TH SarabunPSK"/>
        </w:rPr>
        <w:t>Stage,NS</w:t>
      </w:r>
      <w:proofErr w:type="spellEnd"/>
      <w:proofErr w:type="gramEnd"/>
      <w:r w:rsidRPr="00BE7DB1">
        <w:rPr>
          <w:rFonts w:ascii="TH SarabunPSK" w:hAnsi="TH SarabunPSK" w:cs="TH SarabunPSK"/>
        </w:rPr>
        <w:t>)</w:t>
      </w:r>
    </w:p>
    <w:p w14:paraId="0D3CD97C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</w:rPr>
        <w:tab/>
        <w:t xml:space="preserve">X   </w:t>
      </w:r>
      <w:r w:rsidRPr="00BE7DB1">
        <w:rPr>
          <w:rFonts w:ascii="TH SarabunPSK" w:hAnsi="TH SarabunPSK" w:cs="TH SarabunPSK"/>
        </w:rPr>
        <w:tab/>
        <w:t xml:space="preserve">= </w:t>
      </w:r>
      <w:r w:rsidRPr="00BE7DB1">
        <w:rPr>
          <w:rFonts w:ascii="TH SarabunPSK" w:hAnsi="TH SarabunPSK" w:cs="TH SarabunPSK"/>
          <w:cs/>
        </w:rPr>
        <w:tab/>
        <w:t>ความสามารถที่ทำการสอนหลักสูตรนี้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และไม่สามารถเปลี่ยนไปสอน                              </w:t>
      </w:r>
    </w:p>
    <w:p w14:paraId="727010EF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              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หลักสูตรอื่นได้</w:t>
      </w:r>
    </w:p>
    <w:p w14:paraId="50468514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  </w:t>
      </w:r>
      <w:r w:rsidRPr="00BE7DB1">
        <w:rPr>
          <w:rFonts w:ascii="TH SarabunPSK" w:hAnsi="TH SarabunPSK" w:cs="TH SarabunPSK"/>
        </w:rPr>
        <w:tab/>
        <w:t xml:space="preserve">I    </w:t>
      </w:r>
      <w:r w:rsidRPr="00BE7DB1">
        <w:rPr>
          <w:rFonts w:ascii="TH SarabunPSK" w:hAnsi="TH SarabunPSK" w:cs="TH SarabunPSK"/>
        </w:rPr>
        <w:tab/>
        <w:t xml:space="preserve">= </w:t>
      </w:r>
      <w:r w:rsidRPr="00BE7DB1">
        <w:rPr>
          <w:rFonts w:ascii="TH SarabunPSK" w:hAnsi="TH SarabunPSK" w:cs="TH SarabunPSK"/>
          <w:cs/>
        </w:rPr>
        <w:tab/>
        <w:t>ความสามารถอื่น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ๆ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ซึ่งยอมให้เปลี่ยนไปทำการสอนในหลักสูตรอื่นได้</w:t>
      </w:r>
    </w:p>
    <w:p w14:paraId="3C6C2B9B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5. </w:t>
      </w:r>
      <w:r w:rsidRPr="00BE7DB1">
        <w:rPr>
          <w:rFonts w:ascii="TH SarabunPSK" w:hAnsi="TH SarabunPSK" w:cs="TH SarabunPSK"/>
          <w:cs/>
        </w:rPr>
        <w:t>ความยากในการเรียน</w:t>
      </w:r>
      <w:r w:rsidRPr="00BE7DB1">
        <w:rPr>
          <w:rFonts w:ascii="TH SarabunPSK" w:hAnsi="TH SarabunPSK" w:cs="TH SarabunPSK"/>
        </w:rPr>
        <w:t xml:space="preserve"> (Learning </w:t>
      </w:r>
      <w:proofErr w:type="spellStart"/>
      <w:proofErr w:type="gramStart"/>
      <w:r w:rsidRPr="00BE7DB1">
        <w:rPr>
          <w:rFonts w:ascii="TH SarabunPSK" w:hAnsi="TH SarabunPSK" w:cs="TH SarabunPSK"/>
        </w:rPr>
        <w:t>Difficulty,LD</w:t>
      </w:r>
      <w:proofErr w:type="spellEnd"/>
      <w:proofErr w:type="gramEnd"/>
      <w:r w:rsidRPr="00BE7DB1">
        <w:rPr>
          <w:rFonts w:ascii="TH SarabunPSK" w:hAnsi="TH SarabunPSK" w:cs="TH SarabunPSK"/>
        </w:rPr>
        <w:t>)</w:t>
      </w:r>
    </w:p>
    <w:p w14:paraId="1CD19CE5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</w:t>
      </w:r>
      <w:r w:rsidRPr="00BE7DB1">
        <w:rPr>
          <w:rFonts w:ascii="TH SarabunPSK" w:hAnsi="TH SarabunPSK" w:cs="TH SarabunPSK"/>
        </w:rPr>
        <w:tab/>
        <w:t xml:space="preserve">X   </w:t>
      </w:r>
      <w:r w:rsidRPr="00BE7DB1">
        <w:rPr>
          <w:rFonts w:ascii="TH SarabunPSK" w:hAnsi="TH SarabunPSK" w:cs="TH SarabunPSK"/>
        </w:rPr>
        <w:tab/>
        <w:t xml:space="preserve">= </w:t>
      </w:r>
      <w:r w:rsidRPr="00BE7DB1">
        <w:rPr>
          <w:rFonts w:ascii="TH SarabunPSK" w:hAnsi="TH SarabunPSK" w:cs="TH SarabunPSK"/>
          <w:cs/>
        </w:rPr>
        <w:tab/>
        <w:t>ความสามารถที่มีความยากในการเรียน</w:t>
      </w:r>
    </w:p>
    <w:p w14:paraId="307CD0E3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ab/>
        <w:t xml:space="preserve">I   </w:t>
      </w:r>
      <w:r w:rsidRPr="00BE7DB1">
        <w:rPr>
          <w:rFonts w:ascii="TH SarabunPSK" w:hAnsi="TH SarabunPSK" w:cs="TH SarabunPSK"/>
        </w:rPr>
        <w:tab/>
        <w:t xml:space="preserve">= </w:t>
      </w:r>
      <w:r w:rsidRPr="00BE7DB1">
        <w:rPr>
          <w:rFonts w:ascii="TH SarabunPSK" w:hAnsi="TH SarabunPSK" w:cs="TH SarabunPSK"/>
          <w:cs/>
        </w:rPr>
        <w:tab/>
        <w:t>ความสามารถที่มีความยากปานกลางในการเรียน</w:t>
      </w:r>
    </w:p>
    <w:p w14:paraId="3F666A2F" w14:textId="77777777" w:rsidR="000D3066" w:rsidRPr="00BE7DB1" w:rsidRDefault="000D3066" w:rsidP="000D3066">
      <w:pPr>
        <w:tabs>
          <w:tab w:val="left" w:pos="993"/>
          <w:tab w:val="left" w:pos="1418"/>
          <w:tab w:val="left" w:pos="1843"/>
        </w:tabs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        </w:t>
      </w:r>
      <w:r w:rsidRPr="00BE7DB1">
        <w:rPr>
          <w:rFonts w:ascii="TH SarabunPSK" w:hAnsi="TH SarabunPSK" w:cs="TH SarabunPSK"/>
        </w:rPr>
        <w:tab/>
      </w:r>
      <w:proofErr w:type="gramStart"/>
      <w:r w:rsidRPr="00BE7DB1">
        <w:rPr>
          <w:rFonts w:ascii="TH SarabunPSK" w:hAnsi="TH SarabunPSK" w:cs="TH SarabunPSK"/>
        </w:rPr>
        <w:t xml:space="preserve">O  </w:t>
      </w:r>
      <w:r w:rsidRPr="00BE7DB1">
        <w:rPr>
          <w:rFonts w:ascii="TH SarabunPSK" w:hAnsi="TH SarabunPSK" w:cs="TH SarabunPSK"/>
        </w:rPr>
        <w:tab/>
      </w:r>
      <w:proofErr w:type="gramEnd"/>
      <w:r w:rsidRPr="00BE7DB1">
        <w:rPr>
          <w:rFonts w:ascii="TH SarabunPSK" w:hAnsi="TH SarabunPSK" w:cs="TH SarabunPSK"/>
        </w:rPr>
        <w:t xml:space="preserve">= </w:t>
      </w:r>
      <w:r w:rsidRPr="00BE7DB1">
        <w:rPr>
          <w:rFonts w:ascii="TH SarabunPSK" w:hAnsi="TH SarabunPSK" w:cs="TH SarabunPSK"/>
          <w:cs/>
        </w:rPr>
        <w:tab/>
        <w:t>ความสามารถที่ง่ายต่อการเรียน</w:t>
      </w:r>
    </w:p>
    <w:p w14:paraId="57045F1F" w14:textId="77777777" w:rsidR="000D3066" w:rsidRDefault="000D3066" w:rsidP="000D3066">
      <w:pPr>
        <w:ind w:firstLine="720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>*</w:t>
      </w:r>
      <w:r w:rsidRPr="00BE7DB1">
        <w:rPr>
          <w:rFonts w:ascii="TH SarabunPSK" w:hAnsi="TH SarabunPSK" w:cs="TH SarabunPSK"/>
          <w:cs/>
        </w:rPr>
        <w:t>ผู้เรียนมีความสามารถเหล่านี้อยู่แล้วและได้จากพื้นฐานความรู้เดิม</w:t>
      </w:r>
      <w:r w:rsidRPr="00BE7DB1">
        <w:rPr>
          <w:rFonts w:ascii="TH SarabunPSK" w:hAnsi="TH SarabunPSK" w:cs="TH SarabunPSK"/>
        </w:rPr>
        <w:t xml:space="preserve"> </w:t>
      </w:r>
    </w:p>
    <w:p w14:paraId="5DC1FE21" w14:textId="77777777" w:rsidR="000D3066" w:rsidRPr="00BE7DB1" w:rsidRDefault="000D3066" w:rsidP="000D3066">
      <w:pPr>
        <w:ind w:firstLine="720"/>
        <w:rPr>
          <w:rFonts w:ascii="TH SarabunPSK" w:hAnsi="TH SarabunPSK" w:cs="TH SarabunPSK"/>
        </w:rPr>
      </w:pPr>
    </w:p>
    <w:p w14:paraId="763F17F8" w14:textId="77777777" w:rsidR="000D3066" w:rsidRDefault="000D3066" w:rsidP="000D3066">
      <w:pPr>
        <w:rPr>
          <w:rFonts w:ascii="TH SarabunPSK" w:hAnsi="TH SarabunPSK" w:cs="TH SarabunPSK"/>
        </w:rPr>
      </w:pPr>
    </w:p>
    <w:p w14:paraId="6D877915" w14:textId="77777777" w:rsidR="000D3066" w:rsidRDefault="000D3066" w:rsidP="000D3066">
      <w:pPr>
        <w:rPr>
          <w:rFonts w:ascii="TH SarabunPSK" w:hAnsi="TH SarabunPSK" w:cs="TH SarabunPSK"/>
        </w:rPr>
      </w:pPr>
    </w:p>
    <w:p w14:paraId="013CFB5E" w14:textId="77777777" w:rsidR="000D3066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 w:rsidRPr="00BE7DB1">
        <w:rPr>
          <w:rFonts w:ascii="TH SarabunPSK" w:hAnsi="TH SarabunPSK" w:cs="TH SarabunPSK"/>
          <w:b/>
          <w:bCs/>
        </w:rPr>
        <w:t>1</w:t>
      </w:r>
      <w:r w:rsidRPr="00BE7DB1">
        <w:rPr>
          <w:rFonts w:ascii="TH SarabunPSK" w:hAnsi="TH SarabunPSK" w:cs="TH SarabunPSK"/>
          <w:cs/>
        </w:rPr>
        <w:t xml:space="preserve"> การประเมินค่าความสามารถ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</w:rPr>
        <w:t xml:space="preserve">CCTV CATV MATV </w:t>
      </w:r>
    </w:p>
    <w:p w14:paraId="1B83E572" w14:textId="77777777" w:rsidR="000D3066" w:rsidRPr="00BE7DB1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             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2E0604E8" w14:textId="77777777" w:rsidR="000D3066" w:rsidRPr="0083409D" w:rsidRDefault="000D3066" w:rsidP="000D3066">
      <w:pPr>
        <w:rPr>
          <w:rFonts w:ascii="TH SarabunPSK" w:hAnsi="TH SarabunPSK" w:cs="TH SarabunPSK"/>
          <w:sz w:val="8"/>
          <w:szCs w:val="8"/>
        </w:rPr>
      </w:pPr>
    </w:p>
    <w:p w14:paraId="37F709FE" w14:textId="77777777" w:rsidR="000D3066" w:rsidRPr="00BE7DB1" w:rsidRDefault="000D3066" w:rsidP="000D3066">
      <w:pPr>
        <w:jc w:val="center"/>
        <w:rPr>
          <w:rFonts w:ascii="TH SarabunPSK" w:hAnsi="TH SarabunPSK" w:cs="TH SarabunPSK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812"/>
        <w:gridCol w:w="425"/>
        <w:gridCol w:w="425"/>
        <w:gridCol w:w="426"/>
        <w:gridCol w:w="425"/>
        <w:gridCol w:w="425"/>
      </w:tblGrid>
      <w:tr w:rsidR="000D3066" w:rsidRPr="00BE7DB1" w14:paraId="6E661686" w14:textId="77777777" w:rsidTr="00556C57">
        <w:trPr>
          <w:trHeight w:val="495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1B471EF8" w14:textId="77777777" w:rsidR="000D3066" w:rsidRPr="0038714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shd w:val="clear" w:color="auto" w:fill="FDE9D9"/>
            <w:vAlign w:val="center"/>
          </w:tcPr>
          <w:p w14:paraId="127BC90B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  <w:cs/>
              </w:rPr>
              <w:t>หัวข้อเรื่อง</w:t>
            </w:r>
            <w:r w:rsidRPr="0038714C">
              <w:rPr>
                <w:rFonts w:ascii="TH SarabunPSK" w:hAnsi="TH SarabunPSK" w:cs="TH SarabunPSK"/>
                <w:sz w:val="32"/>
                <w:szCs w:val="32"/>
              </w:rPr>
              <w:t xml:space="preserve"> / </w:t>
            </w:r>
            <w:r w:rsidRPr="0038714C">
              <w:rPr>
                <w:rFonts w:ascii="TH SarabunPSK" w:hAnsi="TH SarabunPSK" w:cs="TH SarabunPSK"/>
                <w:sz w:val="32"/>
                <w:szCs w:val="32"/>
                <w:cs/>
              </w:rPr>
              <w:t>รายการสอน</w:t>
            </w:r>
          </w:p>
        </w:tc>
        <w:tc>
          <w:tcPr>
            <w:tcW w:w="2126" w:type="dxa"/>
            <w:gridSpan w:val="5"/>
            <w:shd w:val="clear" w:color="auto" w:fill="FDE9D9"/>
          </w:tcPr>
          <w:p w14:paraId="31DC6045" w14:textId="77777777" w:rsidR="000D3066" w:rsidRPr="0038714C" w:rsidRDefault="000D3066" w:rsidP="00556C57">
            <w:pPr>
              <w:pStyle w:val="aa"/>
              <w:ind w:left="24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  <w:cs/>
              </w:rPr>
              <w:t>การประเมินค่า</w:t>
            </w:r>
            <w:r w:rsidRPr="0038714C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0D3066" w:rsidRPr="00BE7DB1" w14:paraId="48FF4529" w14:textId="77777777" w:rsidTr="00556C57">
        <w:trPr>
          <w:trHeight w:val="476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5D7AFC41" w14:textId="77777777" w:rsidR="000D3066" w:rsidRPr="0038714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5812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522C20E7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425" w:type="dxa"/>
            <w:shd w:val="clear" w:color="auto" w:fill="FDE9D9"/>
            <w:vAlign w:val="center"/>
          </w:tcPr>
          <w:p w14:paraId="01F72F37" w14:textId="77777777" w:rsidR="000D3066" w:rsidRPr="0038714C" w:rsidRDefault="000D3066" w:rsidP="00556C57">
            <w:pPr>
              <w:pStyle w:val="aa"/>
              <w:ind w:hanging="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IV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02DAF6AC" w14:textId="77777777" w:rsidR="000D3066" w:rsidRPr="0038714C" w:rsidRDefault="000D3066" w:rsidP="00556C57">
            <w:pPr>
              <w:pStyle w:val="aa"/>
              <w:ind w:left="42" w:hanging="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FP</w:t>
            </w:r>
          </w:p>
        </w:tc>
        <w:tc>
          <w:tcPr>
            <w:tcW w:w="426" w:type="dxa"/>
            <w:shd w:val="clear" w:color="auto" w:fill="FDE9D9"/>
            <w:vAlign w:val="center"/>
          </w:tcPr>
          <w:p w14:paraId="2535E5FA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IR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1FC468DB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NS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4CF75EDE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LD</w:t>
            </w:r>
          </w:p>
        </w:tc>
      </w:tr>
      <w:tr w:rsidR="000D3066" w:rsidRPr="00BE7DB1" w14:paraId="06176339" w14:textId="77777777" w:rsidTr="00556C57">
        <w:trPr>
          <w:cantSplit/>
          <w:trHeight w:val="347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40D1FEC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8E550A" w14:textId="77777777" w:rsidR="000D3066" w:rsidRPr="00C34C03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  <w:tc>
          <w:tcPr>
            <w:tcW w:w="425" w:type="dxa"/>
            <w:vAlign w:val="center"/>
          </w:tcPr>
          <w:p w14:paraId="1D610BD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2F11161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D8882E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91209D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41072F9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0D5721AC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A462DFD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015F2A2A" w14:textId="77777777" w:rsidR="000D3066" w:rsidRPr="00C34C03" w:rsidRDefault="000D3066" w:rsidP="00556C57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Analog</w:t>
            </w:r>
          </w:p>
        </w:tc>
        <w:tc>
          <w:tcPr>
            <w:tcW w:w="425" w:type="dxa"/>
            <w:vAlign w:val="center"/>
          </w:tcPr>
          <w:p w14:paraId="3AE14C4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037EA0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C1AEB1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1FBA6AB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D9CA44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4DBCED50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2B369D9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17F083AC" w14:textId="77777777" w:rsidR="000D3066" w:rsidRPr="00C34C03" w:rsidRDefault="000D3066" w:rsidP="00556C57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สายอากาศแบบยา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ิ</w:t>
            </w:r>
            <w:proofErr w:type="spellEnd"/>
          </w:p>
        </w:tc>
        <w:tc>
          <w:tcPr>
            <w:tcW w:w="425" w:type="dxa"/>
            <w:vAlign w:val="center"/>
          </w:tcPr>
          <w:p w14:paraId="00F82F2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C35EAE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B822DF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C2A0D9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457F77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4459EBBB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3E8FD89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7C536B0D" w14:textId="77777777" w:rsidR="000D3066" w:rsidRPr="00C34C03" w:rsidRDefault="000D3066" w:rsidP="00556C57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เลือกใช้สายอากาศ</w:t>
            </w:r>
          </w:p>
        </w:tc>
        <w:tc>
          <w:tcPr>
            <w:tcW w:w="425" w:type="dxa"/>
            <w:vAlign w:val="center"/>
          </w:tcPr>
          <w:p w14:paraId="273EBC5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CCC681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8C2185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92BACB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6B8E121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2F3239F4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8B52EE3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69D49F04" w14:textId="77777777" w:rsidR="000D3066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ข้อควรปฏิบัติ</w:t>
            </w:r>
          </w:p>
        </w:tc>
        <w:tc>
          <w:tcPr>
            <w:tcW w:w="425" w:type="dxa"/>
            <w:vAlign w:val="center"/>
          </w:tcPr>
          <w:p w14:paraId="1CE5538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4C1BA7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71BDE1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325122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035E8D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5EF92EF8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4E601CF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76E044F4" w14:textId="77777777" w:rsidR="000D3066" w:rsidRDefault="000D3066" w:rsidP="00556C57">
            <w:pPr>
              <w:rPr>
                <w:rFonts w:ascii="TH SarabunPSK" w:eastAsia="Calibri" w:hAnsi="TH SarabunPSK" w:cs="TH SarabunPSK"/>
                <w:color w:val="000000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5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14C22DE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8684BC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4305FC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ED7DFA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1AAC4C5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13620841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188BD4FC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477688CF" w14:textId="77777777" w:rsidR="000D3066" w:rsidRPr="00C34C03" w:rsidRDefault="000D3066" w:rsidP="00556C57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1.6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Digital</w:t>
            </w:r>
          </w:p>
        </w:tc>
        <w:tc>
          <w:tcPr>
            <w:tcW w:w="425" w:type="dxa"/>
            <w:vAlign w:val="center"/>
          </w:tcPr>
          <w:p w14:paraId="296B4F0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4C4AE7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865F80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AE8F47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5F8585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3160C25F" w14:textId="77777777" w:rsidTr="00556C57">
        <w:trPr>
          <w:cantSplit/>
          <w:trHeight w:val="377"/>
        </w:trPr>
        <w:tc>
          <w:tcPr>
            <w:tcW w:w="709" w:type="dxa"/>
            <w:vMerge w:val="restart"/>
            <w:vAlign w:val="center"/>
          </w:tcPr>
          <w:p w14:paraId="32E368C0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12" w:type="dxa"/>
          </w:tcPr>
          <w:p w14:paraId="59365DFF" w14:textId="77777777" w:rsidR="000D3066" w:rsidRPr="00BE7DB1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C93C90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  <w:tc>
          <w:tcPr>
            <w:tcW w:w="425" w:type="dxa"/>
            <w:vAlign w:val="center"/>
          </w:tcPr>
          <w:p w14:paraId="15C0EE15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57A6B6E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64781F98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6F60F2BE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54D4BC5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2EEFFF61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680D8F73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6B451FEB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2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  <w:lang w:val="en-GB"/>
              </w:rPr>
              <w:t>.</w:t>
            </w:r>
          </w:p>
        </w:tc>
        <w:tc>
          <w:tcPr>
            <w:tcW w:w="425" w:type="dxa"/>
            <w:vAlign w:val="center"/>
          </w:tcPr>
          <w:p w14:paraId="55E65ED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1D19B0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134259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893F75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F84A66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0DA276A1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4824F6CB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4D1C9952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2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  <w:lang w:val="en-GB"/>
              </w:rPr>
              <w:t>.</w:t>
            </w:r>
          </w:p>
        </w:tc>
        <w:tc>
          <w:tcPr>
            <w:tcW w:w="425" w:type="dxa"/>
            <w:vAlign w:val="center"/>
          </w:tcPr>
          <w:p w14:paraId="5D32B4E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D52109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054B1C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C33F4A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03EA08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6BD4366E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2CADA873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1D2412D4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2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Booster</w:t>
            </w:r>
          </w:p>
        </w:tc>
        <w:tc>
          <w:tcPr>
            <w:tcW w:w="425" w:type="dxa"/>
            <w:vAlign w:val="center"/>
          </w:tcPr>
          <w:p w14:paraId="0BF31AB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853E3A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552227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B01E98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6369C5C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6E8E4E3A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47391871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746B71E7" w14:textId="77777777" w:rsidR="000D3066" w:rsidRPr="00BE7DB1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2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58FD965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37E59E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14BF73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A58D6D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D36134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2CF9D301" w14:textId="77777777" w:rsidTr="00556C57">
        <w:trPr>
          <w:cantSplit/>
          <w:trHeight w:val="270"/>
        </w:trPr>
        <w:tc>
          <w:tcPr>
            <w:tcW w:w="709" w:type="dxa"/>
            <w:vMerge w:val="restart"/>
            <w:vAlign w:val="center"/>
          </w:tcPr>
          <w:p w14:paraId="645BF331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8714C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5812" w:type="dxa"/>
          </w:tcPr>
          <w:p w14:paraId="368D7CD6" w14:textId="77777777" w:rsidR="000D3066" w:rsidRPr="00377E30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ชื่อมต่อ 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5" w:type="dxa"/>
            <w:vAlign w:val="center"/>
          </w:tcPr>
          <w:p w14:paraId="6CFAF601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2BC8384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450E423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F0FC532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B0D015B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609D288B" w14:textId="77777777" w:rsidTr="00556C57">
        <w:trPr>
          <w:cantSplit/>
          <w:trHeight w:val="248"/>
        </w:trPr>
        <w:tc>
          <w:tcPr>
            <w:tcW w:w="709" w:type="dxa"/>
            <w:vMerge/>
            <w:vAlign w:val="center"/>
          </w:tcPr>
          <w:p w14:paraId="0720AA21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0B2B6286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/>
                <w:color w:val="000000"/>
              </w:rPr>
              <w:t xml:space="preserve">3.1 </w:t>
            </w:r>
            <w:r w:rsidRPr="00C93C90">
              <w:rPr>
                <w:rFonts w:ascii="TH SarabunPSK" w:eastAsia="Calibri" w:hAnsi="TH SarabunPSK" w:cs="TH SarabunPSK"/>
                <w:color w:val="000000"/>
              </w:rPr>
              <w:t>Head End</w:t>
            </w:r>
          </w:p>
        </w:tc>
        <w:tc>
          <w:tcPr>
            <w:tcW w:w="425" w:type="dxa"/>
            <w:vAlign w:val="center"/>
          </w:tcPr>
          <w:p w14:paraId="1A6F5A7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CED578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8438B8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24D217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40AE26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378E629E" w14:textId="77777777" w:rsidTr="00556C57">
        <w:trPr>
          <w:cantSplit/>
          <w:trHeight w:val="248"/>
        </w:trPr>
        <w:tc>
          <w:tcPr>
            <w:tcW w:w="709" w:type="dxa"/>
            <w:vMerge/>
            <w:vAlign w:val="center"/>
          </w:tcPr>
          <w:p w14:paraId="08293823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305B4FD0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3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ด์</w:t>
            </w:r>
            <w:proofErr w:type="spellEnd"/>
          </w:p>
        </w:tc>
        <w:tc>
          <w:tcPr>
            <w:tcW w:w="425" w:type="dxa"/>
            <w:vAlign w:val="center"/>
          </w:tcPr>
          <w:p w14:paraId="3A11A1C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178002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3AA75C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D74B06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09F3A5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0190B65F" w14:textId="77777777" w:rsidTr="00556C57">
        <w:trPr>
          <w:cantSplit/>
          <w:trHeight w:val="248"/>
        </w:trPr>
        <w:tc>
          <w:tcPr>
            <w:tcW w:w="709" w:type="dxa"/>
            <w:vMerge/>
            <w:vAlign w:val="center"/>
          </w:tcPr>
          <w:p w14:paraId="6C6A0BA8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3B4E1814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3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ระดับความแรงของสัญญาณ</w:t>
            </w:r>
          </w:p>
        </w:tc>
        <w:tc>
          <w:tcPr>
            <w:tcW w:w="425" w:type="dxa"/>
            <w:vAlign w:val="center"/>
          </w:tcPr>
          <w:p w14:paraId="3DFE8E6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9AA0F2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C13860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408E1D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73CC597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30618B11" w14:textId="77777777" w:rsidTr="00556C57">
        <w:trPr>
          <w:cantSplit/>
          <w:trHeight w:val="60"/>
        </w:trPr>
        <w:tc>
          <w:tcPr>
            <w:tcW w:w="709" w:type="dxa"/>
            <w:vMerge w:val="restart"/>
            <w:vAlign w:val="center"/>
          </w:tcPr>
          <w:p w14:paraId="27B11E79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5812" w:type="dxa"/>
          </w:tcPr>
          <w:p w14:paraId="50EAD821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  <w:tc>
          <w:tcPr>
            <w:tcW w:w="425" w:type="dxa"/>
            <w:vAlign w:val="center"/>
          </w:tcPr>
          <w:p w14:paraId="5C725CF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A655256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C148895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C87FB8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8D8632D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0D3066" w:rsidRPr="00BE7DB1" w14:paraId="0E91CA1B" w14:textId="77777777" w:rsidTr="00556C57">
        <w:trPr>
          <w:cantSplit/>
          <w:trHeight w:val="60"/>
        </w:trPr>
        <w:tc>
          <w:tcPr>
            <w:tcW w:w="709" w:type="dxa"/>
            <w:vMerge/>
            <w:vAlign w:val="center"/>
          </w:tcPr>
          <w:p w14:paraId="2920DD39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6CD3A993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4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ATV</w:t>
            </w:r>
          </w:p>
        </w:tc>
        <w:tc>
          <w:tcPr>
            <w:tcW w:w="425" w:type="dxa"/>
            <w:vAlign w:val="center"/>
          </w:tcPr>
          <w:p w14:paraId="0F1D4C6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2083FA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17F447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A72255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180EE5C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7D01864E" w14:textId="77777777" w:rsidTr="00556C57">
        <w:trPr>
          <w:cantSplit/>
          <w:trHeight w:val="60"/>
        </w:trPr>
        <w:tc>
          <w:tcPr>
            <w:tcW w:w="709" w:type="dxa"/>
            <w:vMerge/>
            <w:vAlign w:val="center"/>
          </w:tcPr>
          <w:p w14:paraId="0A0313E0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331E3658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4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ATV</w:t>
            </w:r>
          </w:p>
        </w:tc>
        <w:tc>
          <w:tcPr>
            <w:tcW w:w="425" w:type="dxa"/>
            <w:vAlign w:val="center"/>
          </w:tcPr>
          <w:p w14:paraId="291789C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70CD5B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270434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7D0995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18973CB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26D25771" w14:textId="77777777" w:rsidTr="00556C57">
        <w:trPr>
          <w:cantSplit/>
          <w:trHeight w:val="60"/>
        </w:trPr>
        <w:tc>
          <w:tcPr>
            <w:tcW w:w="709" w:type="dxa"/>
            <w:vMerge/>
            <w:vAlign w:val="center"/>
          </w:tcPr>
          <w:p w14:paraId="3E8A5D44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5D28C827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4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โครงข่ายกระจายสัญญาณ</w:t>
            </w:r>
          </w:p>
        </w:tc>
        <w:tc>
          <w:tcPr>
            <w:tcW w:w="425" w:type="dxa"/>
            <w:vAlign w:val="center"/>
          </w:tcPr>
          <w:p w14:paraId="009360D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0F664A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77F567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6B261B9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2FFD632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13677AC1" w14:textId="77777777" w:rsidTr="00556C57">
        <w:trPr>
          <w:cantSplit/>
          <w:trHeight w:val="60"/>
        </w:trPr>
        <w:tc>
          <w:tcPr>
            <w:tcW w:w="709" w:type="dxa"/>
            <w:vMerge/>
            <w:vAlign w:val="center"/>
          </w:tcPr>
          <w:p w14:paraId="6E715653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0D09AAE9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4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46EE70C1" w14:textId="77777777" w:rsidR="000D3066" w:rsidRPr="003D6262" w:rsidRDefault="000D3066" w:rsidP="00556C57">
            <w:pPr>
              <w:jc w:val="center"/>
              <w:rPr>
                <w:rFonts w:ascii="TH SarabunPSK" w:hAnsi="TH SarabunPSK" w:cs="TH SarabunPSK"/>
                <w:lang w:val="en-GB"/>
              </w:rPr>
            </w:pPr>
            <w:r>
              <w:rPr>
                <w:rFonts w:ascii="TH SarabunPSK" w:hAnsi="TH SarabunPSK" w:cs="TH SarabunPSK"/>
                <w:lang w:val="en-GB"/>
              </w:rPr>
              <w:t>X</w:t>
            </w:r>
          </w:p>
        </w:tc>
        <w:tc>
          <w:tcPr>
            <w:tcW w:w="425" w:type="dxa"/>
            <w:vAlign w:val="center"/>
          </w:tcPr>
          <w:p w14:paraId="44687A3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725BBF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DA7E13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2C78051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5CCF372D" w14:textId="77777777" w:rsidTr="00556C57">
        <w:trPr>
          <w:cantSplit/>
          <w:trHeight w:val="60"/>
        </w:trPr>
        <w:tc>
          <w:tcPr>
            <w:tcW w:w="709" w:type="dxa"/>
            <w:vMerge w:val="restart"/>
            <w:vAlign w:val="center"/>
          </w:tcPr>
          <w:p w14:paraId="03DCF138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5812" w:type="dxa"/>
          </w:tcPr>
          <w:p w14:paraId="4E1EA02C" w14:textId="77777777" w:rsidR="000D3066" w:rsidRPr="009B46B7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  <w:tc>
          <w:tcPr>
            <w:tcW w:w="425" w:type="dxa"/>
            <w:vAlign w:val="center"/>
          </w:tcPr>
          <w:p w14:paraId="07F3A5F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9335A8A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32251722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3F53344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0BC8F39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0D3066" w:rsidRPr="00BE7DB1" w14:paraId="149E0272" w14:textId="77777777" w:rsidTr="00556C57">
        <w:trPr>
          <w:cantSplit/>
          <w:trHeight w:val="60"/>
        </w:trPr>
        <w:tc>
          <w:tcPr>
            <w:tcW w:w="709" w:type="dxa"/>
            <w:vMerge/>
          </w:tcPr>
          <w:p w14:paraId="14849F6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3EE4007E" w14:textId="77777777" w:rsidR="000D3066" w:rsidRPr="006A1395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5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ความรู้พื้นฐานดาวเทียม</w:t>
            </w:r>
          </w:p>
        </w:tc>
        <w:tc>
          <w:tcPr>
            <w:tcW w:w="425" w:type="dxa"/>
            <w:vAlign w:val="center"/>
          </w:tcPr>
          <w:p w14:paraId="4BF3C5F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1FDF5D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6CDD90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20CC9A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3FA0BDC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705B5AAB" w14:textId="77777777" w:rsidTr="00556C57">
        <w:trPr>
          <w:cantSplit/>
          <w:trHeight w:val="60"/>
        </w:trPr>
        <w:tc>
          <w:tcPr>
            <w:tcW w:w="709" w:type="dxa"/>
            <w:vMerge/>
          </w:tcPr>
          <w:p w14:paraId="0CD096E6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3939B3F8" w14:textId="77777777" w:rsidR="000D3066" w:rsidRPr="006A1395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5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ชุดรับสัญญาณ</w:t>
            </w:r>
          </w:p>
        </w:tc>
        <w:tc>
          <w:tcPr>
            <w:tcW w:w="425" w:type="dxa"/>
            <w:vAlign w:val="center"/>
          </w:tcPr>
          <w:p w14:paraId="75BA16B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F05903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379867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8273A0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3EAC38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541C7A64" w14:textId="77777777" w:rsidTr="00556C57">
        <w:trPr>
          <w:cantSplit/>
          <w:trHeight w:val="60"/>
        </w:trPr>
        <w:tc>
          <w:tcPr>
            <w:tcW w:w="709" w:type="dxa"/>
            <w:vMerge/>
          </w:tcPr>
          <w:p w14:paraId="7BB2496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01B6FB38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5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ขั้นตอนการติดตั้งจาน </w:t>
            </w:r>
            <w:r w:rsidRPr="00C93C90">
              <w:rPr>
                <w:rFonts w:ascii="TH SarabunPSK" w:eastAsia="Calibri" w:hAnsi="TH SarabunPSK" w:cs="TH SarabunPSK"/>
                <w:color w:val="000000"/>
              </w:rPr>
              <w:t>C Band</w:t>
            </w:r>
          </w:p>
        </w:tc>
        <w:tc>
          <w:tcPr>
            <w:tcW w:w="425" w:type="dxa"/>
            <w:vAlign w:val="center"/>
          </w:tcPr>
          <w:p w14:paraId="63D03E2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6EC46F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16B4D7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C86CE7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1AAC03D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</w:tbl>
    <w:p w14:paraId="63903102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2DB4FC09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1335A4BD" w14:textId="77777777" w:rsidR="000D3066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/>
          <w:b/>
          <w:bCs/>
        </w:rPr>
        <w:t xml:space="preserve"> </w:t>
      </w:r>
      <w:r w:rsidRPr="00BE7DB1">
        <w:rPr>
          <w:rFonts w:ascii="TH SarabunPSK" w:hAnsi="TH SarabunPSK" w:cs="TH SarabunPSK"/>
          <w:b/>
          <w:bCs/>
        </w:rPr>
        <w:t>1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>(ต่อ)</w:t>
      </w:r>
      <w:r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การประเมินค่าความสามารถ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</w:rPr>
        <w:t xml:space="preserve">CCTV CATV MATV </w:t>
      </w:r>
    </w:p>
    <w:p w14:paraId="0BFD945F" w14:textId="77777777" w:rsidR="000D3066" w:rsidRPr="00BE7DB1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               </w:t>
      </w:r>
      <w:r w:rsidRPr="00DD20EC">
        <w:rPr>
          <w:rFonts w:ascii="TH SarabunPSK" w:hAnsi="TH SarabunPSK" w:cs="TH SarabunPSK" w:hint="cs"/>
          <w:sz w:val="44"/>
          <w:szCs w:val="44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    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1A31AC59" w14:textId="77777777" w:rsidR="000D3066" w:rsidRPr="0083409D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812"/>
        <w:gridCol w:w="425"/>
        <w:gridCol w:w="425"/>
        <w:gridCol w:w="426"/>
        <w:gridCol w:w="425"/>
        <w:gridCol w:w="425"/>
      </w:tblGrid>
      <w:tr w:rsidR="000D3066" w:rsidRPr="0038714C" w14:paraId="14601B7C" w14:textId="77777777" w:rsidTr="00556C57">
        <w:trPr>
          <w:trHeight w:val="495"/>
        </w:trPr>
        <w:tc>
          <w:tcPr>
            <w:tcW w:w="709" w:type="dxa"/>
            <w:vMerge w:val="restart"/>
            <w:tcBorders>
              <w:top w:val="single" w:sz="4" w:space="0" w:color="auto"/>
            </w:tcBorders>
            <w:shd w:val="clear" w:color="auto" w:fill="FDE9D9"/>
            <w:vAlign w:val="center"/>
          </w:tcPr>
          <w:p w14:paraId="7EAD8FC5" w14:textId="77777777" w:rsidR="000D3066" w:rsidRPr="0038714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tcBorders>
              <w:top w:val="single" w:sz="4" w:space="0" w:color="auto"/>
            </w:tcBorders>
            <w:shd w:val="clear" w:color="auto" w:fill="FDE9D9"/>
            <w:vAlign w:val="center"/>
          </w:tcPr>
          <w:p w14:paraId="637176AB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  <w:cs/>
              </w:rPr>
              <w:t>หัวข้อเรื่อง</w:t>
            </w:r>
            <w:r w:rsidRPr="0038714C">
              <w:rPr>
                <w:rFonts w:ascii="TH SarabunPSK" w:hAnsi="TH SarabunPSK" w:cs="TH SarabunPSK"/>
                <w:sz w:val="36"/>
                <w:szCs w:val="36"/>
              </w:rPr>
              <w:t xml:space="preserve"> / </w:t>
            </w:r>
            <w:r w:rsidRPr="0038714C">
              <w:rPr>
                <w:rFonts w:ascii="TH SarabunPSK" w:hAnsi="TH SarabunPSK" w:cs="TH SarabunPSK"/>
                <w:sz w:val="36"/>
                <w:szCs w:val="36"/>
                <w:cs/>
              </w:rPr>
              <w:t>รายการสอน</w:t>
            </w:r>
          </w:p>
        </w:tc>
        <w:tc>
          <w:tcPr>
            <w:tcW w:w="2126" w:type="dxa"/>
            <w:gridSpan w:val="5"/>
            <w:tcBorders>
              <w:top w:val="single" w:sz="4" w:space="0" w:color="auto"/>
            </w:tcBorders>
            <w:shd w:val="clear" w:color="auto" w:fill="FDE9D9"/>
          </w:tcPr>
          <w:p w14:paraId="12E272F0" w14:textId="77777777" w:rsidR="000D3066" w:rsidRPr="0038714C" w:rsidRDefault="000D3066" w:rsidP="00556C57">
            <w:pPr>
              <w:pStyle w:val="aa"/>
              <w:ind w:left="24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  <w:cs/>
              </w:rPr>
              <w:t>การประเมินค่า</w:t>
            </w:r>
            <w:r w:rsidRPr="0038714C">
              <w:rPr>
                <w:rFonts w:ascii="TH SarabunPSK" w:hAnsi="TH SarabunPSK" w:cs="TH SarabunPSK"/>
                <w:sz w:val="36"/>
                <w:szCs w:val="36"/>
              </w:rPr>
              <w:t xml:space="preserve"> </w:t>
            </w:r>
          </w:p>
        </w:tc>
      </w:tr>
      <w:tr w:rsidR="000D3066" w:rsidRPr="0038714C" w14:paraId="449F8359" w14:textId="77777777" w:rsidTr="00556C57">
        <w:trPr>
          <w:trHeight w:val="476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460B23A9" w14:textId="77777777" w:rsidR="000D3066" w:rsidRPr="0038714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sz w:val="36"/>
                <w:szCs w:val="36"/>
                <w:cs/>
              </w:rPr>
            </w:pPr>
          </w:p>
        </w:tc>
        <w:tc>
          <w:tcPr>
            <w:tcW w:w="5812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3463EC67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6"/>
                <w:szCs w:val="36"/>
                <w:cs/>
              </w:rPr>
            </w:pPr>
          </w:p>
        </w:tc>
        <w:tc>
          <w:tcPr>
            <w:tcW w:w="425" w:type="dxa"/>
            <w:shd w:val="clear" w:color="auto" w:fill="FDE9D9"/>
            <w:vAlign w:val="center"/>
          </w:tcPr>
          <w:p w14:paraId="7870F55E" w14:textId="77777777" w:rsidR="000D3066" w:rsidRPr="0038714C" w:rsidRDefault="000D3066" w:rsidP="00556C57">
            <w:pPr>
              <w:pStyle w:val="aa"/>
              <w:ind w:hanging="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</w:rPr>
              <w:t>IV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20822211" w14:textId="77777777" w:rsidR="000D3066" w:rsidRPr="0038714C" w:rsidRDefault="000D3066" w:rsidP="00556C57">
            <w:pPr>
              <w:pStyle w:val="aa"/>
              <w:ind w:left="42" w:hanging="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</w:rPr>
              <w:t>FP</w:t>
            </w:r>
          </w:p>
        </w:tc>
        <w:tc>
          <w:tcPr>
            <w:tcW w:w="426" w:type="dxa"/>
            <w:shd w:val="clear" w:color="auto" w:fill="FDE9D9"/>
            <w:vAlign w:val="center"/>
          </w:tcPr>
          <w:p w14:paraId="3B61B706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</w:rPr>
              <w:t>IR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2EB73AA5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</w:rPr>
              <w:t>NS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4651A123" w14:textId="77777777" w:rsidR="000D3066" w:rsidRPr="0038714C" w:rsidRDefault="000D3066" w:rsidP="00556C57">
            <w:pPr>
              <w:pStyle w:val="aa"/>
              <w:ind w:left="24" w:hanging="108"/>
              <w:rPr>
                <w:rFonts w:ascii="TH SarabunPSK" w:hAnsi="TH SarabunPSK" w:cs="TH SarabunPSK"/>
                <w:sz w:val="36"/>
                <w:szCs w:val="36"/>
              </w:rPr>
            </w:pPr>
            <w:r w:rsidRPr="0038714C">
              <w:rPr>
                <w:rFonts w:ascii="TH SarabunPSK" w:hAnsi="TH SarabunPSK" w:cs="TH SarabunPSK"/>
                <w:sz w:val="36"/>
                <w:szCs w:val="36"/>
              </w:rPr>
              <w:t>LD</w:t>
            </w:r>
          </w:p>
        </w:tc>
      </w:tr>
      <w:tr w:rsidR="000D3066" w:rsidRPr="00BE7DB1" w14:paraId="4CC781DB" w14:textId="77777777" w:rsidTr="00556C57">
        <w:trPr>
          <w:cantSplit/>
          <w:trHeight w:val="347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7EB9AF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38714C"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A64BF0" w14:textId="77777777" w:rsidR="000D3066" w:rsidRPr="00886D01" w:rsidRDefault="000D3066" w:rsidP="00556C57">
            <w:pPr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  <w:tc>
          <w:tcPr>
            <w:tcW w:w="425" w:type="dxa"/>
            <w:vAlign w:val="center"/>
          </w:tcPr>
          <w:p w14:paraId="24BBF61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9DD1AF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12602F3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EFF9D9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F4D1FBD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11F99036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CD937D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159FEF97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6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ประกอบจานดาวเทียม</w:t>
            </w:r>
          </w:p>
        </w:tc>
        <w:tc>
          <w:tcPr>
            <w:tcW w:w="425" w:type="dxa"/>
            <w:vAlign w:val="center"/>
          </w:tcPr>
          <w:p w14:paraId="33B72AC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4F0F39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ABE369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6E40D19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7B5513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5632EDC3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E1E2A4E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5649BF23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6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เครื่องมือที่ใช้ในการติดตั้ง</w:t>
            </w:r>
          </w:p>
        </w:tc>
        <w:tc>
          <w:tcPr>
            <w:tcW w:w="425" w:type="dxa"/>
            <w:vAlign w:val="center"/>
          </w:tcPr>
          <w:p w14:paraId="6636828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43A1C3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459DD3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1687B83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6FB38CF1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7BBA41F5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D8478D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563DD3C6" w14:textId="77777777" w:rsidR="000D3066" w:rsidRDefault="000D3066" w:rsidP="00556C57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6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ขั้นตอนในการติดตั้งจาน</w:t>
            </w:r>
          </w:p>
        </w:tc>
        <w:tc>
          <w:tcPr>
            <w:tcW w:w="425" w:type="dxa"/>
            <w:vAlign w:val="center"/>
          </w:tcPr>
          <w:p w14:paraId="1CF22DF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1DA512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F68C2C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10606B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F3B947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0B15EA94" w14:textId="77777777" w:rsidTr="00556C57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8159D4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045FDD61" w14:textId="77777777" w:rsidR="000D3066" w:rsidRDefault="000D3066" w:rsidP="00556C57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6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บำรุงรักษาชุดจาน</w:t>
            </w:r>
          </w:p>
        </w:tc>
        <w:tc>
          <w:tcPr>
            <w:tcW w:w="425" w:type="dxa"/>
            <w:vAlign w:val="center"/>
          </w:tcPr>
          <w:p w14:paraId="6CBC910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9149BA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6A31A1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A2DFEA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18F8CB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7EFE8430" w14:textId="77777777" w:rsidTr="00556C57">
        <w:trPr>
          <w:cantSplit/>
          <w:trHeight w:val="377"/>
        </w:trPr>
        <w:tc>
          <w:tcPr>
            <w:tcW w:w="709" w:type="dxa"/>
            <w:vMerge w:val="restart"/>
            <w:vAlign w:val="center"/>
          </w:tcPr>
          <w:p w14:paraId="62D4D5AD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8714C"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5812" w:type="dxa"/>
          </w:tcPr>
          <w:p w14:paraId="1A164A9B" w14:textId="77777777" w:rsidR="000D3066" w:rsidRPr="00BE7DB1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5" w:type="dxa"/>
            <w:vAlign w:val="center"/>
          </w:tcPr>
          <w:p w14:paraId="6438E05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503671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1E97808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352A8F7D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3CCF7D16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042BD918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0522256B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0A0236A4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7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CCTV</w:t>
            </w:r>
          </w:p>
        </w:tc>
        <w:tc>
          <w:tcPr>
            <w:tcW w:w="425" w:type="dxa"/>
            <w:vAlign w:val="center"/>
          </w:tcPr>
          <w:p w14:paraId="11F6F0F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9872732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0F77F7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11E2751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7B3B4C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790AE59B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21341F2C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679CB053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7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ารแบ่งยุคของกล้อง</w:t>
            </w:r>
          </w:p>
        </w:tc>
        <w:tc>
          <w:tcPr>
            <w:tcW w:w="425" w:type="dxa"/>
            <w:vAlign w:val="center"/>
          </w:tcPr>
          <w:p w14:paraId="01255C1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14A7C1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187CF8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232655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6265DE3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19C0ABBD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3217654B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4695BCFF" w14:textId="77777777" w:rsidR="000D3066" w:rsidRPr="00BE7DB1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7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กล้อง</w:t>
            </w:r>
          </w:p>
        </w:tc>
        <w:tc>
          <w:tcPr>
            <w:tcW w:w="425" w:type="dxa"/>
            <w:vAlign w:val="center"/>
          </w:tcPr>
          <w:p w14:paraId="798058CD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BDBAC54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56EF618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CE3DFEB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D12151C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1711D8C0" w14:textId="77777777" w:rsidTr="00556C57">
        <w:trPr>
          <w:cantSplit/>
          <w:trHeight w:val="434"/>
        </w:trPr>
        <w:tc>
          <w:tcPr>
            <w:tcW w:w="709" w:type="dxa"/>
            <w:vMerge/>
            <w:vAlign w:val="center"/>
          </w:tcPr>
          <w:p w14:paraId="0F893FF7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12" w:type="dxa"/>
          </w:tcPr>
          <w:p w14:paraId="1F679317" w14:textId="77777777" w:rsidR="000D3066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7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เสริม</w:t>
            </w:r>
          </w:p>
        </w:tc>
        <w:tc>
          <w:tcPr>
            <w:tcW w:w="425" w:type="dxa"/>
            <w:vAlign w:val="center"/>
          </w:tcPr>
          <w:p w14:paraId="6382A13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56F75E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009E35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6649AE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C97CFF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525D7301" w14:textId="77777777" w:rsidTr="00556C57">
        <w:trPr>
          <w:cantSplit/>
          <w:trHeight w:val="270"/>
        </w:trPr>
        <w:tc>
          <w:tcPr>
            <w:tcW w:w="709" w:type="dxa"/>
            <w:vMerge w:val="restart"/>
            <w:vAlign w:val="center"/>
          </w:tcPr>
          <w:p w14:paraId="22B50336" w14:textId="77777777" w:rsidR="000D3066" w:rsidRPr="0038714C" w:rsidRDefault="000D3066" w:rsidP="00556C57">
            <w:pPr>
              <w:pStyle w:val="aa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8714C"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5812" w:type="dxa"/>
          </w:tcPr>
          <w:p w14:paraId="1548F0B5" w14:textId="77777777" w:rsidR="000D3066" w:rsidRPr="00377E30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</w:t>
            </w:r>
            <w:r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>ว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งจรปิด</w:t>
            </w:r>
          </w:p>
        </w:tc>
        <w:tc>
          <w:tcPr>
            <w:tcW w:w="425" w:type="dxa"/>
            <w:vAlign w:val="center"/>
          </w:tcPr>
          <w:p w14:paraId="2A470B2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02847267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2E257D9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6F50993F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0213F2FD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0D3066" w:rsidRPr="00BE7DB1" w14:paraId="6AB1B818" w14:textId="77777777" w:rsidTr="00556C57">
        <w:trPr>
          <w:cantSplit/>
          <w:trHeight w:val="248"/>
        </w:trPr>
        <w:tc>
          <w:tcPr>
            <w:tcW w:w="709" w:type="dxa"/>
            <w:vMerge/>
          </w:tcPr>
          <w:p w14:paraId="6611D5D0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55448559" w14:textId="77777777" w:rsidR="000D3066" w:rsidRPr="00BE7A15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8.1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อุปกรณ์หลักที่ใช้ติดตั้ง</w:t>
            </w:r>
          </w:p>
        </w:tc>
        <w:tc>
          <w:tcPr>
            <w:tcW w:w="425" w:type="dxa"/>
            <w:vAlign w:val="center"/>
          </w:tcPr>
          <w:p w14:paraId="40BC79A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994D39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D86175A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1C3ACD2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6DE56B9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0D3066" w:rsidRPr="00BE7DB1" w14:paraId="6EDCDC2F" w14:textId="77777777" w:rsidTr="00556C57">
        <w:trPr>
          <w:cantSplit/>
          <w:trHeight w:val="248"/>
        </w:trPr>
        <w:tc>
          <w:tcPr>
            <w:tcW w:w="709" w:type="dxa"/>
            <w:vMerge/>
          </w:tcPr>
          <w:p w14:paraId="3EF05619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2523CDB5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8.2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หน้าที่อุปกรณ์</w:t>
            </w:r>
          </w:p>
        </w:tc>
        <w:tc>
          <w:tcPr>
            <w:tcW w:w="425" w:type="dxa"/>
            <w:vAlign w:val="center"/>
          </w:tcPr>
          <w:p w14:paraId="69975D5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EE3A79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EA24545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2483F0F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8A7F7DE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2122B4F1" w14:textId="77777777" w:rsidTr="00556C57">
        <w:trPr>
          <w:cantSplit/>
          <w:trHeight w:val="248"/>
        </w:trPr>
        <w:tc>
          <w:tcPr>
            <w:tcW w:w="709" w:type="dxa"/>
            <w:vMerge/>
          </w:tcPr>
          <w:p w14:paraId="29F7DD6E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24F67D3C" w14:textId="77777777" w:rsidR="000D3066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8.3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lang w:val="en-GB"/>
              </w:rPr>
              <w:t>DVR</w:t>
            </w:r>
          </w:p>
        </w:tc>
        <w:tc>
          <w:tcPr>
            <w:tcW w:w="425" w:type="dxa"/>
            <w:vAlign w:val="center"/>
          </w:tcPr>
          <w:p w14:paraId="1F2F2A16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F6E45D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47922C3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663789C0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BAC6EC7" w14:textId="77777777" w:rsidR="000D3066" w:rsidRPr="00BE7DB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0D3066" w:rsidRPr="00BE7DB1" w14:paraId="72A614E8" w14:textId="77777777" w:rsidTr="00556C57">
        <w:trPr>
          <w:cantSplit/>
          <w:trHeight w:val="248"/>
        </w:trPr>
        <w:tc>
          <w:tcPr>
            <w:tcW w:w="709" w:type="dxa"/>
            <w:vMerge/>
          </w:tcPr>
          <w:p w14:paraId="4B8443B6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2C2685DE" w14:textId="77777777" w:rsidR="000D3066" w:rsidRPr="000E4A5B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cs/>
              </w:rPr>
              <w:t xml:space="preserve">8.4 </w:t>
            </w:r>
            <w:r w:rsidRPr="00C93C90">
              <w:rPr>
                <w:rFonts w:ascii="TH SarabunPSK" w:eastAsia="Calibri" w:hAnsi="TH SarabunPSK" w:cs="TH SarabunPSK"/>
                <w:color w:val="000000"/>
                <w:cs/>
              </w:rPr>
              <w:t>ลำดับขั้นตอนการติดตั้ง</w:t>
            </w:r>
          </w:p>
        </w:tc>
        <w:tc>
          <w:tcPr>
            <w:tcW w:w="425" w:type="dxa"/>
            <w:vAlign w:val="center"/>
          </w:tcPr>
          <w:p w14:paraId="5CEA6CF0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I</w:t>
            </w:r>
          </w:p>
        </w:tc>
        <w:tc>
          <w:tcPr>
            <w:tcW w:w="425" w:type="dxa"/>
            <w:vAlign w:val="center"/>
          </w:tcPr>
          <w:p w14:paraId="2862247B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581E4EBC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DBF6A26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3580434" w14:textId="77777777" w:rsidR="000D3066" w:rsidRPr="00BE7DB1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</w:tr>
    </w:tbl>
    <w:p w14:paraId="687CF633" w14:textId="77777777" w:rsidR="000D3066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</w:rPr>
      </w:pPr>
    </w:p>
    <w:p w14:paraId="1CFDEE5A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 w:hint="cs"/>
          <w:b w:val="0"/>
          <w:bCs w:val="0"/>
          <w:sz w:val="32"/>
          <w:szCs w:val="32"/>
        </w:rPr>
      </w:pPr>
    </w:p>
    <w:p w14:paraId="54ADB4C8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  <w:t>IV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  <w:t>=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ab/>
        <w:t>ความสำคัญสำหรับอาชีพ</w:t>
      </w:r>
    </w:p>
    <w:p w14:paraId="26FD3E71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        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Start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FR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End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=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>การกระทำบ่อยในการใช้งาน</w:t>
      </w:r>
    </w:p>
    <w:p w14:paraId="5C512A19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             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  <w:t xml:space="preserve">IR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Start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=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>ความสำคัญสำหรับโปรแกรมที่สัมพันธ์กัน</w:t>
      </w:r>
      <w:proofErr w:type="gramEnd"/>
    </w:p>
    <w:p w14:paraId="30C8F200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               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  <w:t xml:space="preserve">NS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Start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=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proofErr w:type="gramEnd"/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>ความจำเป็นสำหรับการสอน</w:t>
      </w:r>
    </w:p>
    <w:p w14:paraId="27F8B993" w14:textId="77777777" w:rsidR="000D3066" w:rsidRPr="0038714C" w:rsidRDefault="000D3066" w:rsidP="000D3066">
      <w:pPr>
        <w:pStyle w:val="aa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Start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LD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proofErr w:type="gramEnd"/>
      <w:r w:rsidRPr="0038714C">
        <w:rPr>
          <w:rFonts w:ascii="TH SarabunPSK" w:hAnsi="TH SarabunPSK" w:cs="TH SarabunPSK"/>
          <w:b w:val="0"/>
          <w:bCs w:val="0"/>
          <w:sz w:val="32"/>
          <w:szCs w:val="32"/>
        </w:rPr>
        <w:t xml:space="preserve">=  </w:t>
      </w:r>
      <w:r w:rsidRPr="0038714C">
        <w:rPr>
          <w:rFonts w:ascii="TH SarabunPSK" w:hAnsi="TH SarabunPSK" w:cs="TH SarabunPSK"/>
          <w:b w:val="0"/>
          <w:bCs w:val="0"/>
          <w:sz w:val="32"/>
          <w:szCs w:val="32"/>
          <w:cs/>
        </w:rPr>
        <w:tab/>
        <w:t>ความยากในการเรียน</w:t>
      </w:r>
    </w:p>
    <w:p w14:paraId="0BF41280" w14:textId="77777777" w:rsidR="000D3066" w:rsidRPr="0038714C" w:rsidRDefault="000D3066" w:rsidP="000D3066">
      <w:pPr>
        <w:rPr>
          <w:rFonts w:ascii="TH SarabunPSK" w:hAnsi="TH SarabunPSK" w:cs="TH SarabunPSK"/>
        </w:rPr>
      </w:pPr>
    </w:p>
    <w:p w14:paraId="2D7660AA" w14:textId="77777777" w:rsidR="000D3066" w:rsidRPr="0038714C" w:rsidRDefault="000D3066" w:rsidP="000D3066">
      <w:pPr>
        <w:rPr>
          <w:rFonts w:ascii="TH SarabunPSK" w:hAnsi="TH SarabunPSK" w:cs="TH SarabunPSK"/>
        </w:rPr>
      </w:pPr>
    </w:p>
    <w:p w14:paraId="31671B06" w14:textId="77777777" w:rsidR="000D3066" w:rsidRPr="0038714C" w:rsidRDefault="000D3066" w:rsidP="000D3066">
      <w:pPr>
        <w:rPr>
          <w:rFonts w:ascii="TH SarabunPSK" w:hAnsi="TH SarabunPSK" w:cs="TH SarabunPSK"/>
        </w:rPr>
      </w:pPr>
    </w:p>
    <w:p w14:paraId="5B8470AC" w14:textId="77777777" w:rsidR="000D3066" w:rsidRDefault="000D3066" w:rsidP="000D3066">
      <w:pPr>
        <w:rPr>
          <w:rFonts w:ascii="TH SarabunPSK" w:hAnsi="TH SarabunPSK" w:cs="TH SarabunPSK"/>
        </w:rPr>
      </w:pPr>
    </w:p>
    <w:p w14:paraId="02E358DF" w14:textId="77777777" w:rsidR="000D3066" w:rsidRDefault="000D3066" w:rsidP="000D3066">
      <w:pPr>
        <w:rPr>
          <w:rFonts w:ascii="TH SarabunPSK" w:hAnsi="TH SarabunPSK" w:cs="TH SarabunPSK"/>
        </w:rPr>
      </w:pPr>
    </w:p>
    <w:p w14:paraId="66D50314" w14:textId="77777777" w:rsidR="000D3066" w:rsidRPr="0045460D" w:rsidRDefault="000D3066" w:rsidP="000D3066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การวิเคราะห์จุดประสงค์</w:t>
      </w:r>
      <w:r w:rsidRPr="0045460D">
        <w:rPr>
          <w:rFonts w:ascii="TH SarabunPSK" w:hAnsi="TH SarabunPSK" w:cs="TH SarabunPSK"/>
          <w:b/>
          <w:bCs/>
          <w:sz w:val="36"/>
          <w:szCs w:val="36"/>
          <w:cs/>
        </w:rPr>
        <w:t>เชิงพฤติกรรม</w:t>
      </w:r>
    </w:p>
    <w:p w14:paraId="14E40C95" w14:textId="77777777" w:rsidR="000D3066" w:rsidRPr="00042FDF" w:rsidRDefault="000D3066" w:rsidP="000D3066">
      <w:pPr>
        <w:jc w:val="center"/>
        <w:rPr>
          <w:rFonts w:ascii="TH SarabunPSK" w:hAnsi="TH SarabunPSK" w:cs="TH SarabunPSK"/>
          <w:sz w:val="24"/>
          <w:szCs w:val="24"/>
        </w:rPr>
      </w:pPr>
    </w:p>
    <w:p w14:paraId="0BC37358" w14:textId="77777777" w:rsidR="000D3066" w:rsidRPr="00BE7DB1" w:rsidRDefault="000D3066" w:rsidP="000D3066">
      <w:pPr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eastAsia="AngsanaNew" w:hAnsi="TH SarabunPSK" w:cs="TH SarabunPSK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cs/>
        </w:rPr>
        <w:t>ชั้นสูง</w:t>
      </w:r>
      <w:r w:rsidRPr="00BE7DB1">
        <w:rPr>
          <w:rFonts w:ascii="TH SarabunPSK" w:eastAsia="AngsanaNew" w:hAnsi="TH SarabunPSK" w:cs="TH SarabunPSK"/>
        </w:rPr>
        <w:t xml:space="preserve"> </w:t>
      </w:r>
      <w:r w:rsidRPr="00BE7DB1">
        <w:rPr>
          <w:rFonts w:ascii="TH SarabunPSK" w:eastAsia="AngsanaNew" w:hAnsi="TH SarabunPSK" w:cs="TH SarabunPSK"/>
          <w:cs/>
        </w:rPr>
        <w:t>พุทธศักราช</w:t>
      </w:r>
      <w:r w:rsidRPr="00BE7DB1">
        <w:rPr>
          <w:rFonts w:ascii="TH SarabunPSK" w:eastAsia="AngsanaNew" w:hAnsi="TH SarabunPSK" w:cs="TH SarabunPSK"/>
        </w:rPr>
        <w:t xml:space="preserve"> 25</w:t>
      </w:r>
      <w:r w:rsidRPr="00BE7DB1">
        <w:rPr>
          <w:rFonts w:ascii="TH SarabunPSK" w:eastAsia="AngsanaNew" w:hAnsi="TH SarabunPSK" w:cs="TH SarabunPSK"/>
          <w:cs/>
        </w:rPr>
        <w:t>5</w:t>
      </w:r>
      <w:r>
        <w:rPr>
          <w:rFonts w:ascii="TH SarabunPSK" w:eastAsia="AngsanaNew" w:hAnsi="TH SarabunPSK" w:cs="TH SarabunPSK" w:hint="cs"/>
          <w:cs/>
        </w:rPr>
        <w:t>7</w:t>
      </w:r>
      <w:r w:rsidRPr="00BE7DB1">
        <w:rPr>
          <w:rFonts w:ascii="TH SarabunPSK" w:eastAsia="AngsanaNew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ได้กำหนดจุดประสงค์รายวิชา มาตรฐานรายวิชาและคำอธิบายราย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</w:rPr>
        <w:t xml:space="preserve">CCTV CATV MATV </w:t>
      </w:r>
      <w:r w:rsidRPr="00BE7DB1">
        <w:rPr>
          <w:rFonts w:ascii="TH SarabunPSK" w:hAnsi="TH SarabunPSK" w:cs="TH SarabunPSK"/>
          <w:cs/>
        </w:rPr>
        <w:t>ไว้เป็นแนวทางในการสอนเพื่อแสดงถึงสิ่งที่ผู้เรียนจะสามารถทำได้หลังจากจบการเรียนวิชานี้แล้ว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ในส่วนของผู้สอนจะต้องกำหนดวัตถุประสงค์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เพื่อทราบขอบข่ายรายละเอียดเนื้อหาในการจัดการเรียนการสอนให้บรรลุตามที่จุดประสงค์รายวิชา มาตรฐานรายวิชาและคำอธิบายรายวิชาที่กำหนดไว้ในหลักสูตร</w:t>
      </w:r>
    </w:p>
    <w:p w14:paraId="642CA7D2" w14:textId="77777777" w:rsidR="000D3066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>วัตถุประสงค์การเรียนการรู้ ถือเป็นสิ่งสำคัญของการเรียนการสอนเพราะจะเป็นสิ่งที่จะนำไปกำหนดเนื้อหาวิชา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กิจกรรมการเรียนการสอ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สื่อการสอน การวัดและประเมินผล</w:t>
      </w:r>
      <w:r w:rsidRPr="00BE7DB1">
        <w:rPr>
          <w:rFonts w:ascii="TH SarabunPSK" w:hAnsi="TH SarabunPSK" w:cs="TH SarabunPSK"/>
        </w:rPr>
        <w:t xml:space="preserve">  Norman Gronlund </w:t>
      </w:r>
      <w:r w:rsidRPr="00BE7DB1">
        <w:rPr>
          <w:rFonts w:ascii="TH SarabunPSK" w:hAnsi="TH SarabunPSK" w:cs="TH SarabunPSK"/>
          <w:cs/>
        </w:rPr>
        <w:t>ได้แบ่งวัตถุประสงค์การเรียนการรู้ เป็น</w:t>
      </w:r>
      <w:r w:rsidRPr="00BE7DB1">
        <w:rPr>
          <w:rFonts w:ascii="TH SarabunPSK" w:hAnsi="TH SarabunPSK" w:cs="TH SarabunPSK"/>
        </w:rPr>
        <w:t xml:space="preserve"> 2 </w:t>
      </w:r>
      <w:r w:rsidRPr="00BE7DB1">
        <w:rPr>
          <w:rFonts w:ascii="TH SarabunPSK" w:hAnsi="TH SarabunPSK" w:cs="TH SarabunPSK"/>
          <w:cs/>
        </w:rPr>
        <w:t>ระดับ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คือ</w:t>
      </w:r>
    </w:p>
    <w:p w14:paraId="202F0D9D" w14:textId="77777777" w:rsidR="000D3066" w:rsidRPr="00630646" w:rsidRDefault="000D3066" w:rsidP="000D3066">
      <w:pPr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482A1035" w14:textId="77777777" w:rsidR="000D3066" w:rsidRPr="00BE7DB1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>1.</w:t>
      </w:r>
      <w:r w:rsidRPr="00BE7DB1">
        <w:rPr>
          <w:rFonts w:ascii="TH SarabunPSK" w:hAnsi="TH SarabunPSK" w:cs="TH SarabunPSK"/>
          <w:cs/>
        </w:rPr>
        <w:t>วัตถุประสงค์ทั่วไป</w:t>
      </w:r>
      <w:r w:rsidRPr="00BE7DB1">
        <w:rPr>
          <w:rFonts w:ascii="TH SarabunPSK" w:hAnsi="TH SarabunPSK" w:cs="TH SarabunPSK"/>
        </w:rPr>
        <w:t xml:space="preserve"> (General Objectives) </w:t>
      </w:r>
      <w:r w:rsidRPr="00BE7DB1">
        <w:rPr>
          <w:rFonts w:ascii="TH SarabunPSK" w:hAnsi="TH SarabunPSK" w:cs="TH SarabunPSK"/>
          <w:cs/>
        </w:rPr>
        <w:t>เป็นวัตถุประสงค์ที่กล่าวอย่างกว้าง ๆ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แต่มีขอบเขตความหมายเหมาะสมกับเนื้อหา </w:t>
      </w:r>
    </w:p>
    <w:p w14:paraId="10BCA8BC" w14:textId="77777777" w:rsidR="000D3066" w:rsidRDefault="000D3066" w:rsidP="000D3066">
      <w:pPr>
        <w:ind w:firstLine="720"/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>2.</w:t>
      </w:r>
      <w:r w:rsidRPr="00BE7DB1">
        <w:rPr>
          <w:rFonts w:ascii="TH SarabunPSK" w:hAnsi="TH SarabunPSK" w:cs="TH SarabunPSK"/>
          <w:cs/>
        </w:rPr>
        <w:t>วัตถุประสงค์เฉพาะหรือจุดประสงค์เชิงพฤติกรรม</w:t>
      </w:r>
      <w:r w:rsidRPr="00BE7DB1">
        <w:rPr>
          <w:rFonts w:ascii="TH SarabunPSK" w:hAnsi="TH SarabunPSK" w:cs="TH SarabunPSK"/>
        </w:rPr>
        <w:t xml:space="preserve"> (Behavioral Objectives) </w:t>
      </w:r>
      <w:r w:rsidRPr="00BE7DB1">
        <w:rPr>
          <w:rFonts w:ascii="TH SarabunPSK" w:hAnsi="TH SarabunPSK" w:cs="TH SarabunPSK"/>
          <w:cs/>
        </w:rPr>
        <w:t>จุดประสงค์ที่คาดหวังเห็นการเปลี่ยนแปลงพฤติกรรมของผู้เรียนที่สามารถสังเกตเห็นได้</w:t>
      </w:r>
    </w:p>
    <w:p w14:paraId="30A1E1DB" w14:textId="77777777" w:rsidR="000D3066" w:rsidRPr="005C2BFB" w:rsidRDefault="000D3066" w:rsidP="000D3066">
      <w:pPr>
        <w:ind w:firstLine="720"/>
        <w:jc w:val="thaiDistribute"/>
        <w:rPr>
          <w:rFonts w:ascii="TH SarabunPSK" w:hAnsi="TH SarabunPSK" w:cs="TH SarabunPSK"/>
          <w:sz w:val="18"/>
          <w:szCs w:val="18"/>
        </w:rPr>
      </w:pPr>
    </w:p>
    <w:p w14:paraId="4D6252D1" w14:textId="77777777" w:rsidR="000D3066" w:rsidRPr="00630646" w:rsidRDefault="000D3066" w:rsidP="000D3066">
      <w:pPr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501007F9" w14:textId="77777777" w:rsidR="000D3066" w:rsidRPr="00BE7DB1" w:rsidRDefault="000D3066" w:rsidP="000D3066">
      <w:pPr>
        <w:jc w:val="thaiDistribute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hAnsi="TH SarabunPSK" w:cs="TH SarabunPSK"/>
          <w:cs/>
        </w:rPr>
        <w:t>ดังนั้น</w:t>
      </w:r>
      <w:r>
        <w:rPr>
          <w:rFonts w:ascii="TH SarabunPSK" w:hAnsi="TH SarabunPSK" w:cs="TH SarabunPSK"/>
          <w:cs/>
        </w:rPr>
        <w:t>การวิเคราะห์จุดประสงค์</w:t>
      </w:r>
      <w:r w:rsidRPr="00BE7DB1">
        <w:rPr>
          <w:rFonts w:ascii="TH SarabunPSK" w:hAnsi="TH SarabunPSK" w:cs="TH SarabunPSK"/>
          <w:cs/>
        </w:rPr>
        <w:t>เชิงพฤติกรรม จะเป็นส่วนในการกำหนดแนวทางการจัดการเรียนการสอนอย่างเป็นรูปธ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โดยจะวิเคราะห์ตามพิสัยการเรียนรู้ของ</w:t>
      </w:r>
      <w:r w:rsidRPr="00BE7DB1">
        <w:rPr>
          <w:rFonts w:ascii="TH SarabunPSK" w:hAnsi="TH SarabunPSK" w:cs="TH SarabunPSK"/>
        </w:rPr>
        <w:t xml:space="preserve"> Benjamin </w:t>
      </w:r>
      <w:proofErr w:type="spellStart"/>
      <w:r w:rsidRPr="00BE7DB1">
        <w:rPr>
          <w:rFonts w:ascii="TH SarabunPSK" w:hAnsi="TH SarabunPSK" w:cs="TH SarabunPSK"/>
        </w:rPr>
        <w:t>S.Bloom</w:t>
      </w:r>
      <w:proofErr w:type="spellEnd"/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เป็น</w:t>
      </w:r>
      <w:r w:rsidRPr="00BE7DB1">
        <w:rPr>
          <w:rFonts w:ascii="TH SarabunPSK" w:hAnsi="TH SarabunPSK" w:cs="TH SarabunPSK"/>
        </w:rPr>
        <w:t xml:space="preserve"> 3 </w:t>
      </w:r>
      <w:r w:rsidRPr="00BE7DB1">
        <w:rPr>
          <w:rFonts w:ascii="TH SarabunPSK" w:hAnsi="TH SarabunPSK" w:cs="TH SarabunPSK"/>
          <w:cs/>
        </w:rPr>
        <w:t>พิสัยคือ</w:t>
      </w:r>
      <w:r w:rsidRPr="00BE7DB1">
        <w:rPr>
          <w:rFonts w:ascii="TH SarabunPSK" w:hAnsi="TH SarabunPSK" w:cs="TH SarabunPSK"/>
        </w:rPr>
        <w:t xml:space="preserve">  </w:t>
      </w:r>
    </w:p>
    <w:p w14:paraId="120EB274" w14:textId="77777777" w:rsidR="000D3066" w:rsidRPr="00BE7DB1" w:rsidRDefault="000D3066" w:rsidP="000D3066">
      <w:pPr>
        <w:ind w:firstLine="720"/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>- พุทธิพิสัย</w:t>
      </w:r>
      <w:r w:rsidRPr="00BE7DB1">
        <w:rPr>
          <w:rFonts w:ascii="TH SarabunPSK" w:hAnsi="TH SarabunPSK" w:cs="TH SarabunPSK"/>
        </w:rPr>
        <w:t xml:space="preserve"> (Cognitive Domain) </w:t>
      </w:r>
      <w:r w:rsidRPr="00BE7DB1">
        <w:rPr>
          <w:rFonts w:ascii="TH SarabunPSK" w:hAnsi="TH SarabunPSK" w:cs="TH SarabunPSK"/>
          <w:cs/>
        </w:rPr>
        <w:t>เป็นพฤติกรรมการเรียนรู้ทางด้านสติปัญญา</w:t>
      </w:r>
      <w:r w:rsidRPr="00BE7DB1">
        <w:rPr>
          <w:rFonts w:ascii="TH SarabunPSK" w:hAnsi="TH SarabunPSK" w:cs="TH SarabunPSK"/>
        </w:rPr>
        <w:t xml:space="preserve"> 6</w:t>
      </w:r>
      <w:r w:rsidRPr="00BE7DB1">
        <w:rPr>
          <w:rFonts w:ascii="TH SarabunPSK" w:hAnsi="TH SarabunPSK" w:cs="TH SarabunPSK"/>
          <w:cs/>
        </w:rPr>
        <w:t xml:space="preserve"> ด้าน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คือ</w:t>
      </w:r>
    </w:p>
    <w:p w14:paraId="58E0BB32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1</w:t>
      </w:r>
      <w:r w:rsidRPr="00BE7DB1">
        <w:rPr>
          <w:rFonts w:ascii="TH SarabunPSK" w:hAnsi="TH SarabunPSK" w:cs="TH SarabunPSK"/>
          <w:cs/>
        </w:rPr>
        <w:t xml:space="preserve"> ความรู้ความจำ</w:t>
      </w:r>
      <w:r w:rsidRPr="00BE7DB1">
        <w:rPr>
          <w:rFonts w:ascii="TH SarabunPSK" w:hAnsi="TH SarabunPSK" w:cs="TH SarabunPSK"/>
        </w:rPr>
        <w:t xml:space="preserve"> ( Knowledge )</w:t>
      </w:r>
    </w:p>
    <w:p w14:paraId="407A49B3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2 </w:t>
      </w:r>
      <w:r w:rsidRPr="00BE7DB1">
        <w:rPr>
          <w:rFonts w:ascii="TH SarabunPSK" w:hAnsi="TH SarabunPSK" w:cs="TH SarabunPSK"/>
          <w:cs/>
        </w:rPr>
        <w:t>ความเข้าใจ</w:t>
      </w:r>
      <w:r w:rsidRPr="00BE7DB1">
        <w:rPr>
          <w:rFonts w:ascii="TH SarabunPSK" w:hAnsi="TH SarabunPSK" w:cs="TH SarabunPSK"/>
        </w:rPr>
        <w:t xml:space="preserve"> ( Comprehension )</w:t>
      </w:r>
    </w:p>
    <w:p w14:paraId="2E6A3E61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3</w:t>
      </w:r>
      <w:r w:rsidRPr="00BE7DB1">
        <w:rPr>
          <w:rFonts w:ascii="TH SarabunPSK" w:hAnsi="TH SarabunPSK" w:cs="TH SarabunPSK"/>
          <w:cs/>
        </w:rPr>
        <w:t xml:space="preserve"> การนำไปใช้</w:t>
      </w:r>
      <w:r w:rsidRPr="00BE7DB1">
        <w:rPr>
          <w:rFonts w:ascii="TH SarabunPSK" w:hAnsi="TH SarabunPSK" w:cs="TH SarabunPSK"/>
        </w:rPr>
        <w:t xml:space="preserve">  ( Application )</w:t>
      </w:r>
    </w:p>
    <w:p w14:paraId="3CE7EDB9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4</w:t>
      </w:r>
      <w:r w:rsidRPr="00BE7DB1">
        <w:rPr>
          <w:rFonts w:ascii="TH SarabunPSK" w:hAnsi="TH SarabunPSK" w:cs="TH SarabunPSK"/>
        </w:rPr>
        <w:tab/>
      </w:r>
      <w:r w:rsidRPr="00BE7DB1">
        <w:rPr>
          <w:rFonts w:ascii="TH SarabunPSK" w:hAnsi="TH SarabunPSK" w:cs="TH SarabunPSK"/>
          <w:cs/>
        </w:rPr>
        <w:t>การวิเคราะห์</w:t>
      </w:r>
      <w:r w:rsidRPr="00BE7DB1">
        <w:rPr>
          <w:rFonts w:ascii="TH SarabunPSK" w:hAnsi="TH SarabunPSK" w:cs="TH SarabunPSK"/>
        </w:rPr>
        <w:t xml:space="preserve"> ( Analysis )</w:t>
      </w:r>
    </w:p>
    <w:p w14:paraId="2897ADEC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5</w:t>
      </w:r>
      <w:r w:rsidRPr="00BE7DB1">
        <w:rPr>
          <w:rFonts w:ascii="TH SarabunPSK" w:hAnsi="TH SarabunPSK" w:cs="TH SarabunPSK"/>
          <w:cs/>
        </w:rPr>
        <w:t xml:space="preserve"> การสังเคราะห์</w:t>
      </w:r>
      <w:r w:rsidRPr="00BE7DB1">
        <w:rPr>
          <w:rFonts w:ascii="TH SarabunPSK" w:hAnsi="TH SarabunPSK" w:cs="TH SarabunPSK"/>
        </w:rPr>
        <w:t xml:space="preserve"> ( Synthesis )</w:t>
      </w:r>
      <w:r w:rsidRPr="00BE7DB1">
        <w:rPr>
          <w:rFonts w:ascii="TH SarabunPSK" w:hAnsi="TH SarabunPSK" w:cs="TH SarabunPSK"/>
        </w:rPr>
        <w:tab/>
      </w:r>
    </w:p>
    <w:p w14:paraId="5DF7F6CC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ab/>
      </w:r>
      <w:r w:rsidRPr="00BE7DB1">
        <w:rPr>
          <w:rFonts w:ascii="TH SarabunPSK" w:hAnsi="TH SarabunPSK" w:cs="TH SarabunPSK"/>
          <w:cs/>
        </w:rPr>
        <w:tab/>
        <w:t>ด้านที่</w:t>
      </w:r>
      <w:r w:rsidRPr="00BE7DB1">
        <w:rPr>
          <w:rFonts w:ascii="TH SarabunPSK" w:hAnsi="TH SarabunPSK" w:cs="TH SarabunPSK"/>
        </w:rPr>
        <w:t xml:space="preserve"> 6</w:t>
      </w:r>
      <w:r w:rsidRPr="00BE7DB1">
        <w:rPr>
          <w:rFonts w:ascii="TH SarabunPSK" w:hAnsi="TH SarabunPSK" w:cs="TH SarabunPSK"/>
          <w:cs/>
        </w:rPr>
        <w:t xml:space="preserve"> การประเมินค่า</w:t>
      </w:r>
      <w:r w:rsidRPr="00BE7DB1">
        <w:rPr>
          <w:rFonts w:ascii="TH SarabunPSK" w:hAnsi="TH SarabunPSK" w:cs="TH SarabunPSK"/>
        </w:rPr>
        <w:t xml:space="preserve"> ( Evaluation )</w:t>
      </w:r>
    </w:p>
    <w:p w14:paraId="0CC3D591" w14:textId="77777777" w:rsidR="000D3066" w:rsidRPr="00BE7DB1" w:rsidRDefault="000D3066" w:rsidP="000D3066">
      <w:pPr>
        <w:jc w:val="both"/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ab/>
        <w:t xml:space="preserve">- </w:t>
      </w:r>
      <w:r w:rsidRPr="00BE7DB1">
        <w:rPr>
          <w:rFonts w:ascii="TH SarabunPSK" w:hAnsi="TH SarabunPSK" w:cs="TH SarabunPSK"/>
          <w:cs/>
        </w:rPr>
        <w:t>ทักษะพิสัย</w:t>
      </w:r>
      <w:r w:rsidRPr="00BE7DB1">
        <w:rPr>
          <w:rFonts w:ascii="TH SarabunPSK" w:hAnsi="TH SarabunPSK" w:cs="TH SarabunPSK"/>
        </w:rPr>
        <w:t xml:space="preserve"> (Psychomotor Domain) </w:t>
      </w:r>
      <w:r w:rsidRPr="00BE7DB1">
        <w:rPr>
          <w:rFonts w:ascii="TH SarabunPSK" w:hAnsi="TH SarabunPSK" w:cs="TH SarabunPSK"/>
          <w:cs/>
        </w:rPr>
        <w:t>เป็นพฤติกรรมการเรียนรู้ทางทักษะการปฏิบัติ</w:t>
      </w:r>
    </w:p>
    <w:p w14:paraId="4FE4CCE7" w14:textId="77777777" w:rsidR="000D3066" w:rsidRPr="00BE7DB1" w:rsidRDefault="000D3066" w:rsidP="000D3066">
      <w:pPr>
        <w:rPr>
          <w:rFonts w:ascii="TH SarabunPSK" w:hAnsi="TH SarabunPSK" w:cs="TH SarabunPSK"/>
        </w:rPr>
      </w:pPr>
      <w:r w:rsidRPr="00BE7DB1">
        <w:rPr>
          <w:rFonts w:ascii="TH SarabunPSK" w:hAnsi="TH SarabunPSK" w:cs="TH SarabunPSK"/>
        </w:rPr>
        <w:tab/>
        <w:t xml:space="preserve">- </w:t>
      </w:r>
      <w:r w:rsidRPr="00BE7DB1">
        <w:rPr>
          <w:rFonts w:ascii="TH SarabunPSK" w:hAnsi="TH SarabunPSK" w:cs="TH SarabunPSK"/>
          <w:cs/>
        </w:rPr>
        <w:t>จิตพิสัย</w:t>
      </w:r>
      <w:r w:rsidRPr="00BE7DB1">
        <w:rPr>
          <w:rFonts w:ascii="TH SarabunPSK" w:hAnsi="TH SarabunPSK" w:cs="TH SarabunPSK"/>
        </w:rPr>
        <w:t xml:space="preserve"> (Affective Domain) </w:t>
      </w:r>
      <w:r w:rsidRPr="00BE7DB1">
        <w:rPr>
          <w:rFonts w:ascii="TH SarabunPSK" w:hAnsi="TH SarabunPSK" w:cs="TH SarabunPSK"/>
          <w:cs/>
        </w:rPr>
        <w:t>เป็นพฤติกรรมการเรียนรู้ด้านจิตสำนึก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ทัศนคติและอารมณ์</w:t>
      </w:r>
    </w:p>
    <w:p w14:paraId="1795A0B9" w14:textId="77777777" w:rsidR="000D3066" w:rsidRDefault="000D3066" w:rsidP="000D3066">
      <w:pPr>
        <w:rPr>
          <w:rFonts w:ascii="TH SarabunPSK" w:hAnsi="TH SarabunPSK" w:cs="TH SarabunPSK"/>
        </w:rPr>
      </w:pPr>
    </w:p>
    <w:p w14:paraId="624394C6" w14:textId="77777777" w:rsidR="000D3066" w:rsidRDefault="000D3066" w:rsidP="000D3066">
      <w:pPr>
        <w:rPr>
          <w:rFonts w:ascii="TH SarabunPSK" w:hAnsi="TH SarabunPSK" w:cs="TH SarabunPSK"/>
        </w:rPr>
      </w:pPr>
    </w:p>
    <w:p w14:paraId="55AF5947" w14:textId="77777777" w:rsidR="000D3066" w:rsidRDefault="000D3066" w:rsidP="000D3066">
      <w:pPr>
        <w:rPr>
          <w:rFonts w:ascii="TH SarabunPSK" w:hAnsi="TH SarabunPSK" w:cs="TH SarabunPSK"/>
        </w:rPr>
      </w:pPr>
    </w:p>
    <w:p w14:paraId="4300E178" w14:textId="77777777" w:rsidR="000D3066" w:rsidRDefault="000D3066" w:rsidP="000D3066">
      <w:pPr>
        <w:rPr>
          <w:rFonts w:ascii="TH SarabunPSK" w:hAnsi="TH SarabunPSK" w:cs="TH SarabunPSK"/>
        </w:rPr>
      </w:pPr>
    </w:p>
    <w:p w14:paraId="13D688EB" w14:textId="77777777" w:rsidR="000D3066" w:rsidRDefault="000D3066" w:rsidP="000D3066">
      <w:pPr>
        <w:rPr>
          <w:rFonts w:ascii="TH SarabunPSK" w:hAnsi="TH SarabunPSK" w:cs="TH SarabunPSK"/>
        </w:rPr>
      </w:pPr>
    </w:p>
    <w:p w14:paraId="284F6E6C" w14:textId="77777777" w:rsidR="000D3066" w:rsidRDefault="000D3066" w:rsidP="000D3066">
      <w:pPr>
        <w:rPr>
          <w:rFonts w:ascii="TH SarabunPSK" w:hAnsi="TH SarabunPSK" w:cs="TH SarabunPSK"/>
        </w:rPr>
      </w:pPr>
    </w:p>
    <w:p w14:paraId="0A4BF0EA" w14:textId="77777777" w:rsidR="000D3066" w:rsidRDefault="000D3066" w:rsidP="000D3066">
      <w:pPr>
        <w:rPr>
          <w:rFonts w:ascii="TH SarabunPSK" w:hAnsi="TH SarabunPSK" w:cs="TH SarabunPSK"/>
        </w:rPr>
      </w:pPr>
    </w:p>
    <w:p w14:paraId="1E660605" w14:textId="77777777" w:rsidR="000D3066" w:rsidRDefault="000D3066" w:rsidP="000D3066">
      <w:pPr>
        <w:rPr>
          <w:rFonts w:ascii="TH SarabunPSK" w:hAnsi="TH SarabunPSK" w:cs="TH SarabunPSK"/>
        </w:rPr>
      </w:pPr>
    </w:p>
    <w:p w14:paraId="4B01AC75" w14:textId="77777777" w:rsidR="000D3066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 w:rsidRPr="00BE7DB1">
        <w:rPr>
          <w:rFonts w:ascii="TH SarabunPSK" w:hAnsi="TH SarabunPSK" w:cs="TH SarabunPSK"/>
          <w:b/>
          <w:bCs/>
          <w:cs/>
        </w:rPr>
        <w:t>2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>วิเคราะห์วัตถุประสงค์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รู้ด้านพุทธิ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</w:rPr>
        <w:t>CCTV</w:t>
      </w:r>
      <w:r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</w:rPr>
        <w:t xml:space="preserve">CATV MATV </w:t>
      </w:r>
    </w:p>
    <w:p w14:paraId="1A41D8A7" w14:textId="77777777" w:rsidR="000D3066" w:rsidRPr="00BE7DB1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t xml:space="preserve">              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6B213178" w14:textId="77777777" w:rsidR="000D3066" w:rsidRPr="00BE7DB1" w:rsidRDefault="000D3066" w:rsidP="000D3066">
      <w:pPr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528"/>
        <w:gridCol w:w="426"/>
        <w:gridCol w:w="425"/>
        <w:gridCol w:w="425"/>
        <w:gridCol w:w="425"/>
        <w:gridCol w:w="426"/>
        <w:gridCol w:w="425"/>
      </w:tblGrid>
      <w:tr w:rsidR="000D3066" w:rsidRPr="00956AFC" w14:paraId="5A3A641D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7373A846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528" w:type="dxa"/>
            <w:vMerge w:val="restart"/>
            <w:shd w:val="clear" w:color="auto" w:fill="FDE9D9"/>
            <w:vAlign w:val="center"/>
          </w:tcPr>
          <w:p w14:paraId="370B83F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  <w:p w14:paraId="4FD32C7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รายการสอน</w:t>
            </w:r>
          </w:p>
          <w:p w14:paraId="735CD95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</w:tc>
        <w:tc>
          <w:tcPr>
            <w:tcW w:w="2552" w:type="dxa"/>
            <w:gridSpan w:val="6"/>
            <w:shd w:val="clear" w:color="auto" w:fill="FDE9D9"/>
          </w:tcPr>
          <w:p w14:paraId="4C0AED32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  <w:cs/>
              </w:rPr>
              <w:t>ระดับการเรียนรู้ด้านพุทธิพิสัย</w:t>
            </w:r>
          </w:p>
        </w:tc>
      </w:tr>
      <w:tr w:rsidR="000D3066" w:rsidRPr="00956AFC" w14:paraId="2CDDB865" w14:textId="77777777" w:rsidTr="00556C57">
        <w:trPr>
          <w:cantSplit/>
          <w:trHeight w:val="1422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0D1F9B48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528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1094DE7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3A2755BF" w14:textId="77777777" w:rsidR="000D3066" w:rsidRPr="00956AFC" w:rsidRDefault="000D3066" w:rsidP="00556C57">
            <w:pPr>
              <w:pStyle w:val="aa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ความจำ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1211440D" w14:textId="77777777" w:rsidR="000D3066" w:rsidRPr="00956AFC" w:rsidRDefault="000D3066" w:rsidP="00556C57">
            <w:pPr>
              <w:pStyle w:val="aa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ความเข้าใจ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3B6C5B06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นำไปใช้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46ECC6C7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วิเคราะห์</w:t>
            </w: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049292B8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30"/>
                <w:szCs w:val="30"/>
                <w:cs/>
              </w:rPr>
              <w:t>การสังเคราะห์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061348D5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ประเมินค่า</w:t>
            </w:r>
          </w:p>
        </w:tc>
      </w:tr>
      <w:tr w:rsidR="000D3066" w:rsidRPr="00956AFC" w14:paraId="2E6E4DDB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F7CA3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1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D1488ED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  <w:tc>
          <w:tcPr>
            <w:tcW w:w="426" w:type="dxa"/>
            <w:vAlign w:val="center"/>
          </w:tcPr>
          <w:p w14:paraId="27D5BEB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E03664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37770C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82F85D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22DB43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E675D2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9ADEDA9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ADA17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181893C6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nalog</w:t>
            </w:r>
          </w:p>
        </w:tc>
        <w:tc>
          <w:tcPr>
            <w:tcW w:w="426" w:type="dxa"/>
            <w:vAlign w:val="center"/>
          </w:tcPr>
          <w:p w14:paraId="01E9CD3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172E9B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07BC0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697F51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EA1EEF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5599B7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FEAFB68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083468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735BCF4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2 </w:t>
            </w:r>
            <w:r w:rsidRPr="00956AFC">
              <w:rPr>
                <w:rFonts w:ascii="TH SarabunPSK" w:eastAsia="Calibri" w:hAnsi="TH SarabunPSK" w:cs="TH SarabunPSK"/>
                <w:cs/>
              </w:rPr>
              <w:t>สายอากาศแบบยา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กิ</w:t>
            </w:r>
            <w:proofErr w:type="spellEnd"/>
          </w:p>
        </w:tc>
        <w:tc>
          <w:tcPr>
            <w:tcW w:w="426" w:type="dxa"/>
            <w:vAlign w:val="center"/>
          </w:tcPr>
          <w:p w14:paraId="739EA5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841C70D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E7DF37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0F13F5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216FDA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470D2FA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FECF543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4BBA3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D790328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3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สายอากาศ</w:t>
            </w:r>
          </w:p>
        </w:tc>
        <w:tc>
          <w:tcPr>
            <w:tcW w:w="426" w:type="dxa"/>
            <w:vAlign w:val="center"/>
          </w:tcPr>
          <w:p w14:paraId="667AF3B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5E499B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DE89F1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02D4C3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4D1BF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DB83C4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5641978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89EF2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6A8362E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4 </w:t>
            </w:r>
            <w:r w:rsidRPr="00956AFC">
              <w:rPr>
                <w:rFonts w:ascii="TH SarabunPSK" w:eastAsia="Calibri" w:hAnsi="TH SarabunPSK" w:cs="TH SarabunPSK"/>
                <w:cs/>
              </w:rPr>
              <w:t>ข้อควรปฏิบัติ</w:t>
            </w:r>
          </w:p>
        </w:tc>
        <w:tc>
          <w:tcPr>
            <w:tcW w:w="426" w:type="dxa"/>
            <w:vAlign w:val="center"/>
          </w:tcPr>
          <w:p w14:paraId="5E33777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77A507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A6DCF5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1B7AB2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E2D9E4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71E02F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5AC6FA5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31C75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CBA3285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5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3E30FC3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847E8F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9C0837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9819B7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2C35251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DDC40B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E5DCAD9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43F6B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15D9CC7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6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igital</w:t>
            </w:r>
          </w:p>
        </w:tc>
        <w:tc>
          <w:tcPr>
            <w:tcW w:w="426" w:type="dxa"/>
            <w:vAlign w:val="center"/>
          </w:tcPr>
          <w:p w14:paraId="2F54829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23B8D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D7721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E45FB0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DBB932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1009430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CE63F42" w14:textId="77777777" w:rsidTr="00556C57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3BB61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2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0C60A64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956AFC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  <w:tc>
          <w:tcPr>
            <w:tcW w:w="426" w:type="dxa"/>
            <w:vAlign w:val="center"/>
          </w:tcPr>
          <w:p w14:paraId="38897D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D9D123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DD199F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D0D1AA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AC39AA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D10144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1474590" w14:textId="77777777" w:rsidTr="00556C57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15968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1F3D7551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13CA72F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A8BBE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C3D6EC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BCF84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313B77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4673531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F921979" w14:textId="77777777" w:rsidTr="00556C57">
        <w:trPr>
          <w:cantSplit/>
          <w:trHeight w:val="36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644859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DC601B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 xml:space="preserve"> 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303CC0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5A220E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7D4082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C4933F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F5B00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130935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84F9D22" w14:textId="77777777" w:rsidTr="00556C57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E803C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9E515BF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Booster</w:t>
            </w:r>
          </w:p>
        </w:tc>
        <w:tc>
          <w:tcPr>
            <w:tcW w:w="426" w:type="dxa"/>
            <w:vAlign w:val="center"/>
          </w:tcPr>
          <w:p w14:paraId="64802C4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42FB59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555A61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1D08F9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921CDF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0E7D12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B8730C4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4C04A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C5A882D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4827119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DD9E51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4B37193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BCE6B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901F37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AE703B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1189B52" w14:textId="77777777" w:rsidTr="00556C57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66B78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3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B9AA3B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ชื่อมต่อการแยกสัญญาณ การผสมสัญญาณในเฮดเอน</w:t>
            </w:r>
            <w:proofErr w:type="spellStart"/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66873A6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CD897F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4C4A1B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21CF92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C8E582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BD7CE7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76037A9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0B8EC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E722B89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/>
              </w:rPr>
              <w:t>3.1 Head End</w:t>
            </w:r>
          </w:p>
        </w:tc>
        <w:tc>
          <w:tcPr>
            <w:tcW w:w="426" w:type="dxa"/>
            <w:vAlign w:val="center"/>
          </w:tcPr>
          <w:p w14:paraId="3CFCF12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EBD0CF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5A7FDE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C394E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233440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63C63EB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1481980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44380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126DC2E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2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ในเฮดเอน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0AD9B6E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D4AFF8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213ACE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81269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57216B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24DD85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C81D8F2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07224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ABB1BBD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3 </w:t>
            </w:r>
            <w:r w:rsidRPr="00956AFC">
              <w:rPr>
                <w:rFonts w:ascii="TH SarabunPSK" w:eastAsia="Calibri" w:hAnsi="TH SarabunPSK" w:cs="TH SarabunPSK"/>
                <w:cs/>
              </w:rPr>
              <w:t>ระดับความแรงของสัญญาณ</w:t>
            </w:r>
          </w:p>
        </w:tc>
        <w:tc>
          <w:tcPr>
            <w:tcW w:w="426" w:type="dxa"/>
            <w:vAlign w:val="center"/>
          </w:tcPr>
          <w:p w14:paraId="77241DF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F9E73C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CCBAA0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C468C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97ADA0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290B2B1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AAA3C92" w14:textId="77777777" w:rsidTr="00556C57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6C74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4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7BD983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  <w:tc>
          <w:tcPr>
            <w:tcW w:w="426" w:type="dxa"/>
            <w:vAlign w:val="center"/>
          </w:tcPr>
          <w:p w14:paraId="7F84F6F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B02D65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26E5B0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4AE4A3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D62338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7B5F1B6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E6B5B05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E268E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BDF6B23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หลักการของ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751E1C4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F2F54F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5DB4FB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98ECE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694808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A13A34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38C6F30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78F973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AA844D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2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อุปกรณ์ที่ใช้ใ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2465A04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9C1C7A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A1492E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253935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B481CA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880781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CA559E1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9253E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1AAED4F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3 </w:t>
            </w:r>
            <w:r w:rsidRPr="00956AFC">
              <w:rPr>
                <w:rFonts w:ascii="TH SarabunPSK" w:eastAsia="Calibri" w:hAnsi="TH SarabunPSK" w:cs="TH SarabunPSK"/>
                <w:cs/>
              </w:rPr>
              <w:t>โครงข่ายกระจายสัญญาณ</w:t>
            </w:r>
          </w:p>
        </w:tc>
        <w:tc>
          <w:tcPr>
            <w:tcW w:w="426" w:type="dxa"/>
            <w:vAlign w:val="center"/>
          </w:tcPr>
          <w:p w14:paraId="455EE8B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5124F1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A709E9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D81B98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4B7A81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64B7723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5F85BBE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E760B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1B30D1C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3D0AB88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F54CB5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30A5F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FFE1AC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256DC8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956E76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B26F771" w14:textId="77777777" w:rsidTr="00556C57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E4757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5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E7C4B12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  <w:tc>
          <w:tcPr>
            <w:tcW w:w="426" w:type="dxa"/>
            <w:vAlign w:val="center"/>
          </w:tcPr>
          <w:p w14:paraId="6158EBB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B58E20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BE489C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98754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7B1CF4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3B6A616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5FFB0D8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EF9A2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22F94D18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5.1 </w:t>
            </w:r>
            <w:r w:rsidRPr="00956AFC">
              <w:rPr>
                <w:rFonts w:ascii="TH SarabunPSK" w:eastAsia="Calibri" w:hAnsi="TH SarabunPSK" w:cs="TH SarabunPSK"/>
                <w:cs/>
              </w:rPr>
              <w:t>ความรู้พื้นฐานดาวเทียม</w:t>
            </w:r>
          </w:p>
        </w:tc>
        <w:tc>
          <w:tcPr>
            <w:tcW w:w="426" w:type="dxa"/>
            <w:vAlign w:val="center"/>
          </w:tcPr>
          <w:p w14:paraId="510F48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259FB4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109946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7901E4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EE7176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278F94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31DC3D1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30341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6D4A9324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5.2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ชุดรับสัญญาณ</w:t>
            </w:r>
          </w:p>
        </w:tc>
        <w:tc>
          <w:tcPr>
            <w:tcW w:w="426" w:type="dxa"/>
            <w:vAlign w:val="center"/>
          </w:tcPr>
          <w:p w14:paraId="60FBCEF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740334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4FADD5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70A2A3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C01A6F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666F33A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</w:tbl>
    <w:p w14:paraId="37EE1892" w14:textId="77777777" w:rsidR="000D3066" w:rsidRDefault="000D3066" w:rsidP="000D3066">
      <w:pPr>
        <w:ind w:left="90"/>
        <w:rPr>
          <w:rFonts w:ascii="TH SarabunPSK" w:hAnsi="TH SarabunPSK" w:cs="TH SarabunPSK"/>
          <w:b/>
          <w:bCs/>
        </w:rPr>
      </w:pPr>
    </w:p>
    <w:p w14:paraId="4431653E" w14:textId="77777777" w:rsidR="000D3066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 w:rsidRPr="00BE7DB1">
        <w:rPr>
          <w:rFonts w:ascii="TH SarabunPSK" w:hAnsi="TH SarabunPSK" w:cs="TH SarabunPSK"/>
          <w:b/>
          <w:bCs/>
          <w:cs/>
        </w:rPr>
        <w:t>2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>(ต่อ)</w:t>
      </w:r>
      <w:r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วิเคราะห์วัตถุประสงค์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cs/>
        </w:rPr>
        <w:t>รู้ด้านพุทธิ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</w:p>
    <w:p w14:paraId="3605CAF3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 xml:space="preserve">                      </w:t>
      </w:r>
      <w:r w:rsidRPr="00AF30C7">
        <w:rPr>
          <w:rFonts w:ascii="TH SarabunPSK" w:hAnsi="TH SarabunPSK" w:cs="TH SarabunPSK"/>
        </w:rPr>
        <w:t xml:space="preserve">CCTV CATV MATV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17479470" w14:textId="77777777" w:rsidR="000D3066" w:rsidRPr="00042FDF" w:rsidRDefault="000D3066" w:rsidP="000D3066">
      <w:pPr>
        <w:ind w:left="1980"/>
        <w:rPr>
          <w:rFonts w:ascii="TH SarabunPSK" w:hAnsi="TH SarabunPSK" w:cs="TH SarabunPSK"/>
          <w:sz w:val="14"/>
          <w:szCs w:val="14"/>
        </w:rPr>
      </w:pPr>
    </w:p>
    <w:p w14:paraId="30163D18" w14:textId="77777777" w:rsidR="000D3066" w:rsidRPr="00BE7DB1" w:rsidRDefault="000D3066" w:rsidP="000D3066">
      <w:pPr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528"/>
        <w:gridCol w:w="426"/>
        <w:gridCol w:w="425"/>
        <w:gridCol w:w="425"/>
        <w:gridCol w:w="425"/>
        <w:gridCol w:w="426"/>
        <w:gridCol w:w="425"/>
      </w:tblGrid>
      <w:tr w:rsidR="000D3066" w:rsidRPr="00956AFC" w14:paraId="09A665C2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6032823B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หน่วยที่</w:t>
            </w:r>
          </w:p>
        </w:tc>
        <w:tc>
          <w:tcPr>
            <w:tcW w:w="5528" w:type="dxa"/>
            <w:vMerge w:val="restart"/>
            <w:shd w:val="clear" w:color="auto" w:fill="FDE9D9"/>
            <w:vAlign w:val="center"/>
          </w:tcPr>
          <w:p w14:paraId="0CBAFA5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  <w:p w14:paraId="7C2274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  <w:t>รายการสอน</w:t>
            </w:r>
          </w:p>
          <w:p w14:paraId="50CD18D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2552" w:type="dxa"/>
            <w:gridSpan w:val="6"/>
            <w:shd w:val="clear" w:color="auto" w:fill="FDE9D9"/>
          </w:tcPr>
          <w:p w14:paraId="673F7CDF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  <w:cs/>
              </w:rPr>
              <w:t>ระดับการเรียนรู้ด้านพุทธิพิสัย</w:t>
            </w:r>
          </w:p>
        </w:tc>
      </w:tr>
      <w:tr w:rsidR="000D3066" w:rsidRPr="00956AFC" w14:paraId="28255AAB" w14:textId="77777777" w:rsidTr="00556C57">
        <w:trPr>
          <w:cantSplit/>
          <w:trHeight w:val="1422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4F9A88C9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528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767E618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6970886D" w14:textId="77777777" w:rsidR="000D3066" w:rsidRPr="00956AFC" w:rsidRDefault="000D3066" w:rsidP="00556C57">
            <w:pPr>
              <w:pStyle w:val="aa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ความจำ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1D2EBEB4" w14:textId="77777777" w:rsidR="000D3066" w:rsidRPr="00956AFC" w:rsidRDefault="000D3066" w:rsidP="00556C57">
            <w:pPr>
              <w:pStyle w:val="aa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ความเข้าใจ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2556B198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นำไปใช้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09E7E286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วิเคราะห์</w:t>
            </w: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1FE9DB0A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30"/>
                <w:szCs w:val="30"/>
                <w:cs/>
              </w:rPr>
              <w:t>การสังเคราะห์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6984D67D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  <w:cs/>
              </w:rPr>
              <w:t>การประเมินค่า</w:t>
            </w:r>
          </w:p>
        </w:tc>
      </w:tr>
      <w:tr w:rsidR="000D3066" w:rsidRPr="00956AFC" w14:paraId="5BEC50E6" w14:textId="77777777" w:rsidTr="00556C57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14231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5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B941D4C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cs/>
              </w:rPr>
              <w:t xml:space="preserve">5.3 ขั้นตอนการติดตั้งจาน </w:t>
            </w:r>
            <w:r w:rsidRPr="00956AFC">
              <w:rPr>
                <w:rFonts w:ascii="TH SarabunPSK" w:hAnsi="TH SarabunPSK" w:cs="TH SarabunPSK"/>
              </w:rPr>
              <w:t>C Band</w:t>
            </w:r>
            <w:r w:rsidRPr="00956AFC">
              <w:rPr>
                <w:rFonts w:ascii="TH SarabunPSK" w:hAnsi="TH SarabunPSK" w:cs="TH SarabunPSK"/>
              </w:rPr>
              <w:tab/>
            </w:r>
          </w:p>
        </w:tc>
        <w:tc>
          <w:tcPr>
            <w:tcW w:w="426" w:type="dxa"/>
            <w:vAlign w:val="center"/>
          </w:tcPr>
          <w:p w14:paraId="2C34DFE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37F4F8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61BC6D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2A8E2A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40CF14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4F8FD50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19FD00F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E85BD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6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4187AEF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4A30FA4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3FDDB9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DD33D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D1AF46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E200FA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5F06596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39B4EFA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AFD7F8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A13359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3DFBB4E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C56D91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AD3B1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65073C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27765A2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26E7C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6739FE6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31B7B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0662EC9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2 </w:t>
            </w:r>
            <w:r w:rsidRPr="00956AFC">
              <w:rPr>
                <w:rFonts w:ascii="TH SarabunPSK" w:eastAsia="Calibri" w:hAnsi="TH SarabunPSK" w:cs="TH SarabunPSK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1C1AF3F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10CEF9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84F5C0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78B38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2FFFE5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41CC520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AC08C57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CCA0DB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E7D63DF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3 </w:t>
            </w:r>
            <w:r w:rsidRPr="00956AFC">
              <w:rPr>
                <w:rFonts w:ascii="TH SarabunPSK" w:eastAsia="Calibri" w:hAnsi="TH SarabunPSK" w:cs="TH SarabunPSK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0B6D50E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BC5A78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68B8B8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183BFF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66908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668BA5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D551DA3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7D4DA6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BCC1B9A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4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704BCF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7733BB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C6A5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1D6B7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53B3EC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6CE44C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AAC0CD6" w14:textId="77777777" w:rsidTr="00556C57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5EAB7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7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BE5B9DE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6718633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DA3590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6E9A1FE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9C7B98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E24BE8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12ADA55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A5C8E40" w14:textId="77777777" w:rsidTr="00556C57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75439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1EAF97A8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พื้นฐา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5159D5A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7E666EC3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AB41BC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A9ACC0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F930D5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17740E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C681D3A" w14:textId="77777777" w:rsidTr="00556C57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CA19F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03532E71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2929556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BD4A2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5D2717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557BE0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2218CD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5C25422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42A28E5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360DF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1C38D88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3 </w:t>
            </w:r>
            <w:r w:rsidRPr="00956AFC">
              <w:rPr>
                <w:rFonts w:ascii="TH SarabunPSK" w:eastAsia="Calibri" w:hAnsi="TH SarabunPSK" w:cs="TH SarabunPSK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7619867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47E74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7D8098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96A8DC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7CD083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2FC2184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F25DBA9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6FAF8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7ACF1A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4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40BF954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0CF416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A0BE5A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5751E9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9235D3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0CBD244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EC286A4" w14:textId="77777777" w:rsidTr="00556C57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68C5B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8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0772B0C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</w:t>
            </w:r>
            <w:r w:rsidRPr="00956AFC"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>ว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งจรปิด</w:t>
            </w:r>
          </w:p>
        </w:tc>
        <w:tc>
          <w:tcPr>
            <w:tcW w:w="426" w:type="dxa"/>
            <w:vAlign w:val="center"/>
          </w:tcPr>
          <w:p w14:paraId="16BB2C2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59A726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23617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55DC9E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A16551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75CB2E7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F55193F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B3FB5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2EBE60E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589809A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BB845E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75EAC1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5FE0F1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E9663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7A7757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0F22F3F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B6648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063B2BF8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2 </w:t>
            </w:r>
            <w:r w:rsidRPr="00956AFC">
              <w:rPr>
                <w:rFonts w:ascii="TH SarabunPSK" w:eastAsia="Calibri" w:hAnsi="TH SarabunPSK" w:cs="TH SarabunPSK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271280E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BE8773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032232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E7BE63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23B8B7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4161687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73A3402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60B585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2C48838E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คุณลักษณะ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74EBADE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07C916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5E1EAE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6FDE11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4B0C6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2CC7C76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A1BCE7A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E9E5E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4E268D9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4 </w:t>
            </w:r>
            <w:r w:rsidRPr="00956AFC">
              <w:rPr>
                <w:rFonts w:ascii="TH SarabunPSK" w:eastAsia="Calibri" w:hAnsi="TH SarabunPSK" w:cs="TH SarabunPSK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3812A13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DBE854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10BE2A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0026BF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7F5D4E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</w:tcPr>
          <w:p w14:paraId="7CF47AE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</w:tbl>
    <w:p w14:paraId="27CD0127" w14:textId="77777777" w:rsidR="000D3066" w:rsidRDefault="000D3066" w:rsidP="000D3066">
      <w:pPr>
        <w:rPr>
          <w:rFonts w:ascii="TH SarabunPSK" w:hAnsi="TH SarabunPSK" w:cs="TH SarabunPSK"/>
        </w:rPr>
      </w:pPr>
    </w:p>
    <w:p w14:paraId="7EB1FF0B" w14:textId="77777777" w:rsidR="000D3066" w:rsidRDefault="000D3066" w:rsidP="000D3066">
      <w:pPr>
        <w:rPr>
          <w:rFonts w:ascii="TH SarabunPSK" w:hAnsi="TH SarabunPSK" w:cs="TH SarabunPSK"/>
        </w:rPr>
      </w:pPr>
    </w:p>
    <w:p w14:paraId="0D924CF3" w14:textId="77777777" w:rsidR="000D3066" w:rsidRDefault="000D3066" w:rsidP="000D3066">
      <w:pPr>
        <w:rPr>
          <w:rFonts w:ascii="TH SarabunPSK" w:hAnsi="TH SarabunPSK" w:cs="TH SarabunPSK"/>
        </w:rPr>
      </w:pPr>
    </w:p>
    <w:p w14:paraId="409EB4CF" w14:textId="77777777" w:rsidR="000D3066" w:rsidRDefault="000D3066" w:rsidP="000D3066">
      <w:pPr>
        <w:rPr>
          <w:rFonts w:ascii="TH SarabunPSK" w:hAnsi="TH SarabunPSK" w:cs="TH SarabunPSK"/>
        </w:rPr>
      </w:pPr>
    </w:p>
    <w:p w14:paraId="238B3B53" w14:textId="77777777" w:rsidR="000D3066" w:rsidRDefault="000D3066" w:rsidP="000D3066">
      <w:pPr>
        <w:rPr>
          <w:rFonts w:ascii="TH SarabunPSK" w:hAnsi="TH SarabunPSK" w:cs="TH SarabunPSK"/>
        </w:rPr>
      </w:pPr>
    </w:p>
    <w:p w14:paraId="2F6F95A0" w14:textId="77777777" w:rsidR="000D3066" w:rsidRDefault="000D3066" w:rsidP="000D3066">
      <w:pPr>
        <w:rPr>
          <w:rFonts w:ascii="TH SarabunPSK" w:hAnsi="TH SarabunPSK" w:cs="TH SarabunPSK"/>
        </w:rPr>
      </w:pPr>
    </w:p>
    <w:p w14:paraId="66CBF6FC" w14:textId="77777777" w:rsidR="000D3066" w:rsidRDefault="000D3066" w:rsidP="000D3066">
      <w:pPr>
        <w:ind w:left="540"/>
        <w:rPr>
          <w:rFonts w:ascii="TH SarabunPSK" w:hAnsi="TH SarabunPSK" w:cs="TH SarabunPSK"/>
        </w:rPr>
      </w:pPr>
    </w:p>
    <w:p w14:paraId="39CF15E9" w14:textId="77777777" w:rsidR="000D3066" w:rsidRDefault="000D3066" w:rsidP="000D3066">
      <w:pPr>
        <w:rPr>
          <w:rFonts w:ascii="TH SarabunPSK" w:hAnsi="TH SarabunPSK" w:cs="TH SarabunPSK"/>
        </w:rPr>
      </w:pPr>
    </w:p>
    <w:p w14:paraId="588868DB" w14:textId="77777777" w:rsidR="000D3066" w:rsidRDefault="000D3066" w:rsidP="000D3066">
      <w:pPr>
        <w:rPr>
          <w:rFonts w:ascii="TH SarabunPSK" w:hAnsi="TH SarabunPSK" w:cs="TH SarabunPSK"/>
        </w:rPr>
      </w:pPr>
    </w:p>
    <w:p w14:paraId="042B71E7" w14:textId="77777777" w:rsidR="000D3066" w:rsidRDefault="000D3066" w:rsidP="000D3066">
      <w:pPr>
        <w:rPr>
          <w:rFonts w:ascii="TH SarabunPSK" w:hAnsi="TH SarabunPSK" w:cs="TH SarabunPSK"/>
        </w:rPr>
      </w:pPr>
    </w:p>
    <w:p w14:paraId="11BD6451" w14:textId="77777777" w:rsidR="000D3066" w:rsidRDefault="000D3066" w:rsidP="000D3066">
      <w:pPr>
        <w:ind w:left="90"/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/>
          <w:cs/>
        </w:rPr>
        <w:t>การวิเคราะห์จุดประสงค์</w:t>
      </w:r>
      <w:r w:rsidRPr="00BE7DB1">
        <w:rPr>
          <w:rFonts w:ascii="TH SarabunPSK" w:hAnsi="TH SarabunPSK" w:cs="TH SarabunPSK"/>
          <w:cs/>
        </w:rPr>
        <w:t>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spacing w:val="-8"/>
          <w:cs/>
        </w:rPr>
        <w:t>ด้านทักษะ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</w:p>
    <w:p w14:paraId="29BE3026" w14:textId="77777777" w:rsidR="000D3066" w:rsidRDefault="000D3066" w:rsidP="000D3066">
      <w:pPr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</w:rPr>
        <w:t xml:space="preserve">                </w:t>
      </w:r>
      <w:r w:rsidRPr="00AF30C7">
        <w:rPr>
          <w:rFonts w:ascii="TH SarabunPSK" w:hAnsi="TH SarabunPSK" w:cs="TH SarabunPSK"/>
        </w:rPr>
        <w:t xml:space="preserve">CCTV CATV MATV </w:t>
      </w:r>
    </w:p>
    <w:p w14:paraId="0049E88B" w14:textId="77777777" w:rsidR="000D3066" w:rsidRPr="00BE7DB1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748"/>
        <w:gridCol w:w="632"/>
        <w:gridCol w:w="425"/>
        <w:gridCol w:w="426"/>
        <w:gridCol w:w="425"/>
        <w:gridCol w:w="426"/>
      </w:tblGrid>
      <w:tr w:rsidR="000D3066" w:rsidRPr="00956AFC" w14:paraId="67CC794A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DEEAF6"/>
            <w:vAlign w:val="center"/>
          </w:tcPr>
          <w:p w14:paraId="2E6ABB98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748" w:type="dxa"/>
            <w:vMerge w:val="restart"/>
            <w:shd w:val="clear" w:color="auto" w:fill="DEEAF6"/>
            <w:vAlign w:val="center"/>
          </w:tcPr>
          <w:p w14:paraId="4FAB784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  <w:p w14:paraId="0033388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รายการสอน</w:t>
            </w:r>
          </w:p>
          <w:p w14:paraId="480B837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</w:tc>
        <w:tc>
          <w:tcPr>
            <w:tcW w:w="2334" w:type="dxa"/>
            <w:gridSpan w:val="5"/>
            <w:shd w:val="clear" w:color="auto" w:fill="DEEAF6"/>
          </w:tcPr>
          <w:p w14:paraId="7CBFDE9F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pacing w:val="-8"/>
                <w:sz w:val="28"/>
                <w:szCs w:val="28"/>
                <w:cs/>
              </w:rPr>
              <w:t>ระดับการเรียนรู้ด้านทักษะพิสัย</w:t>
            </w:r>
          </w:p>
        </w:tc>
      </w:tr>
      <w:tr w:rsidR="000D3066" w:rsidRPr="00956AFC" w14:paraId="4746266E" w14:textId="77777777" w:rsidTr="00556C57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2A55EBB8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748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3D40B18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632" w:type="dxa"/>
            <w:shd w:val="clear" w:color="auto" w:fill="DEEAF6"/>
            <w:textDirection w:val="btLr"/>
            <w:vAlign w:val="center"/>
          </w:tcPr>
          <w:p w14:paraId="75E79761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เลียนแบบ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50A7506F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ตามแบบ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3DC59741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ถูกต้องแม่นยำ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604865CA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28"/>
                <w:szCs w:val="28"/>
                <w:cs/>
              </w:rPr>
              <w:t>การทำอย่าง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6"/>
                <w:sz w:val="28"/>
                <w:szCs w:val="28"/>
                <w:cs/>
              </w:rPr>
              <w:t>ผสมผสาน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5475D3AB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อย่างอัตโนมัติ</w:t>
            </w:r>
          </w:p>
        </w:tc>
      </w:tr>
      <w:tr w:rsidR="000D3066" w:rsidRPr="00956AFC" w14:paraId="1EF89661" w14:textId="77777777" w:rsidTr="00556C57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93D259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</w:rPr>
              <w:t>1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9D83E0A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  <w:tc>
          <w:tcPr>
            <w:tcW w:w="632" w:type="dxa"/>
            <w:vAlign w:val="center"/>
          </w:tcPr>
          <w:p w14:paraId="27D0EF35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5759B7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5BDA34E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D2CEB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F551AF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32064645" w14:textId="77777777" w:rsidTr="00556C57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1ADCB8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364B32F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nalog</w:t>
            </w:r>
          </w:p>
        </w:tc>
        <w:tc>
          <w:tcPr>
            <w:tcW w:w="632" w:type="dxa"/>
            <w:vAlign w:val="center"/>
          </w:tcPr>
          <w:p w14:paraId="093AE91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340C069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4C65D1C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92CBF7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4BA16B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559242E3" w14:textId="77777777" w:rsidTr="00556C57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35C28C1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03857C6B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2 </w:t>
            </w:r>
            <w:r w:rsidRPr="00956AFC">
              <w:rPr>
                <w:rFonts w:ascii="TH SarabunPSK" w:eastAsia="Calibri" w:hAnsi="TH SarabunPSK" w:cs="TH SarabunPSK"/>
                <w:cs/>
              </w:rPr>
              <w:t>สายอากาศแบบยา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กิ</w:t>
            </w:r>
            <w:proofErr w:type="spellEnd"/>
          </w:p>
        </w:tc>
        <w:tc>
          <w:tcPr>
            <w:tcW w:w="632" w:type="dxa"/>
            <w:vAlign w:val="center"/>
          </w:tcPr>
          <w:p w14:paraId="3302C67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C84F33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374387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CA7D84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E20A6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43DA860E" w14:textId="77777777" w:rsidTr="00556C57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71CE4D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5A830469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3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สายอากาศ</w:t>
            </w:r>
          </w:p>
        </w:tc>
        <w:tc>
          <w:tcPr>
            <w:tcW w:w="632" w:type="dxa"/>
            <w:vAlign w:val="center"/>
          </w:tcPr>
          <w:p w14:paraId="6F4D0BD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9CCB6F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3D94C71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FA6028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EBC2B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70E8054D" w14:textId="77777777" w:rsidTr="00556C57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3155AD5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3EE8A04D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4 </w:t>
            </w:r>
            <w:r w:rsidRPr="00956AFC">
              <w:rPr>
                <w:rFonts w:ascii="TH SarabunPSK" w:eastAsia="Calibri" w:hAnsi="TH SarabunPSK" w:cs="TH SarabunPSK"/>
                <w:cs/>
              </w:rPr>
              <w:t>ข้อควรปฏิบัติ</w:t>
            </w:r>
          </w:p>
        </w:tc>
        <w:tc>
          <w:tcPr>
            <w:tcW w:w="632" w:type="dxa"/>
            <w:vAlign w:val="center"/>
          </w:tcPr>
          <w:p w14:paraId="7D5A89CD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56589E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7367B2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C3B1E9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3312BCF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5B692367" w14:textId="77777777" w:rsidTr="00556C57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020564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39BC793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5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4A44390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64DA215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B4FCAD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F261B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3F93B6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32A23BBC" w14:textId="77777777" w:rsidTr="00556C57">
        <w:trPr>
          <w:cantSplit/>
          <w:trHeight w:val="40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B8014B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  <w:cs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2BA77258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6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igital</w:t>
            </w:r>
          </w:p>
        </w:tc>
        <w:tc>
          <w:tcPr>
            <w:tcW w:w="632" w:type="dxa"/>
            <w:vAlign w:val="center"/>
          </w:tcPr>
          <w:p w14:paraId="51DA66E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2AB341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CFB283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4253C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D94703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65C548CF" w14:textId="77777777" w:rsidTr="00556C57">
        <w:trPr>
          <w:cantSplit/>
          <w:trHeight w:val="32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4DA6CE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</w:rPr>
              <w:t>2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1A905F9D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956AFC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  <w:tc>
          <w:tcPr>
            <w:tcW w:w="632" w:type="dxa"/>
            <w:vAlign w:val="center"/>
          </w:tcPr>
          <w:p w14:paraId="2FB0DC6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F0366F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30927AA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E795AB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09957A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274FAF3C" w14:textId="77777777" w:rsidTr="00556C57">
        <w:trPr>
          <w:cantSplit/>
          <w:trHeight w:val="401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5C8719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5EBDC5C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632" w:type="dxa"/>
            <w:vAlign w:val="center"/>
          </w:tcPr>
          <w:p w14:paraId="0471A0B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62F90E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39D5E00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CFF5F2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BF23E5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6C5111DC" w14:textId="77777777" w:rsidTr="00556C57">
        <w:trPr>
          <w:cantSplit/>
          <w:trHeight w:val="36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370259C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03AFDFB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 xml:space="preserve"> 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632" w:type="dxa"/>
            <w:vAlign w:val="center"/>
          </w:tcPr>
          <w:p w14:paraId="222E8C7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ECF2B29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1CB7A8C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D194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F2BBF2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4B9D3A27" w14:textId="77777777" w:rsidTr="00556C57">
        <w:trPr>
          <w:cantSplit/>
          <w:trHeight w:val="417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7D2704D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5CF12609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Booster</w:t>
            </w:r>
          </w:p>
        </w:tc>
        <w:tc>
          <w:tcPr>
            <w:tcW w:w="632" w:type="dxa"/>
            <w:vAlign w:val="center"/>
          </w:tcPr>
          <w:p w14:paraId="2A4D0C3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8D9CDB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6B54FA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4BE7F2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B20FD2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3F563EEC" w14:textId="77777777" w:rsidTr="00556C57">
        <w:trPr>
          <w:cantSplit/>
          <w:trHeight w:val="40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9CCDAB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2EF4B36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612541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D478D1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CFC0B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C4413A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AB2FB0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471319EB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AB8C0D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</w:rPr>
              <w:t>3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CCBFC62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ชื่อมต่อ</w:t>
            </w:r>
            <w:r w:rsidRPr="00956AFC"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 xml:space="preserve">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แยกสัญญาณ การผสมสัญญาณในเฮดเอน</w:t>
            </w:r>
            <w:proofErr w:type="spellStart"/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632" w:type="dxa"/>
            <w:vAlign w:val="center"/>
          </w:tcPr>
          <w:p w14:paraId="489E1F7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52A906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7CF23CF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418EA0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AD7E25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066B2139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2D61F0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2B70C3B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/>
              </w:rPr>
              <w:t>3.1 Head End</w:t>
            </w:r>
          </w:p>
        </w:tc>
        <w:tc>
          <w:tcPr>
            <w:tcW w:w="632" w:type="dxa"/>
            <w:vAlign w:val="center"/>
          </w:tcPr>
          <w:p w14:paraId="2010B5C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3C1A173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4FF8775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07E5F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C0E94B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028E46D8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56E62FC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57C45F6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2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ในเฮดเอน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ด์</w:t>
            </w:r>
            <w:proofErr w:type="spellEnd"/>
          </w:p>
        </w:tc>
        <w:tc>
          <w:tcPr>
            <w:tcW w:w="632" w:type="dxa"/>
            <w:vAlign w:val="center"/>
          </w:tcPr>
          <w:p w14:paraId="238CD86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D567CB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29FAA8F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03189D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780C83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18383AD5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4083E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11191BB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3 </w:t>
            </w:r>
            <w:r w:rsidRPr="00956AFC">
              <w:rPr>
                <w:rFonts w:ascii="TH SarabunPSK" w:eastAsia="Calibri" w:hAnsi="TH SarabunPSK" w:cs="TH SarabunPSK"/>
                <w:cs/>
              </w:rPr>
              <w:t>ระดับความแรงของสัญญาณ</w:t>
            </w:r>
          </w:p>
        </w:tc>
        <w:tc>
          <w:tcPr>
            <w:tcW w:w="632" w:type="dxa"/>
            <w:vAlign w:val="center"/>
          </w:tcPr>
          <w:p w14:paraId="4A10AF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D19DE7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6477942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A7A923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B48858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27B9A523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035B13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</w:rPr>
              <w:t>4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6DCF29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  <w:tc>
          <w:tcPr>
            <w:tcW w:w="632" w:type="dxa"/>
            <w:vAlign w:val="center"/>
          </w:tcPr>
          <w:p w14:paraId="4553294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26358E5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856035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6CAD24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DF1FE6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46C7249C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80102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9D889C4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หลักการของ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632" w:type="dxa"/>
            <w:vAlign w:val="center"/>
          </w:tcPr>
          <w:p w14:paraId="032A131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02B7955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1EDA5DC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A4CE9C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3B1CB0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01C1ABC6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0D456A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D0E1B2A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2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อุปกรณ์ที่ใช้ใ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632" w:type="dxa"/>
            <w:vAlign w:val="center"/>
          </w:tcPr>
          <w:p w14:paraId="3134FED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920424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459ACFD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F25551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63DF3E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38C64AAE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7DE784C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35DD827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3 </w:t>
            </w:r>
            <w:r w:rsidRPr="00956AFC">
              <w:rPr>
                <w:rFonts w:ascii="TH SarabunPSK" w:eastAsia="Calibri" w:hAnsi="TH SarabunPSK" w:cs="TH SarabunPSK"/>
                <w:cs/>
              </w:rPr>
              <w:t>โครงข่ายกระจายสัญญาณ</w:t>
            </w:r>
          </w:p>
        </w:tc>
        <w:tc>
          <w:tcPr>
            <w:tcW w:w="632" w:type="dxa"/>
            <w:vAlign w:val="center"/>
          </w:tcPr>
          <w:p w14:paraId="0DE2D43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1F50D2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4106D86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EA8C0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AF0F3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524EEB5F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A2BC01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B741142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5EC6FCF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2E2C66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20E1316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A3054A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B2C01D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7A8575A1" w14:textId="77777777" w:rsidTr="00556C57">
        <w:trPr>
          <w:cantSplit/>
          <w:trHeight w:val="370"/>
        </w:trPr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6EA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z w:val="30"/>
                <w:szCs w:val="30"/>
              </w:rPr>
              <w:t>5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30AAFAE1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  <w:tc>
          <w:tcPr>
            <w:tcW w:w="632" w:type="dxa"/>
            <w:tcBorders>
              <w:bottom w:val="single" w:sz="4" w:space="0" w:color="auto"/>
            </w:tcBorders>
            <w:vAlign w:val="center"/>
          </w:tcPr>
          <w:p w14:paraId="2A67524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14:paraId="58CBF4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  <w:vAlign w:val="center"/>
          </w:tcPr>
          <w:p w14:paraId="2368735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14:paraId="791D6EA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</w:tcPr>
          <w:p w14:paraId="792AD04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47647E0C" w14:textId="77777777" w:rsidTr="00556C57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E9E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F03DB40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5.1 </w:t>
            </w:r>
            <w:r w:rsidRPr="00956AFC">
              <w:rPr>
                <w:rFonts w:ascii="TH SarabunPSK" w:eastAsia="Calibri" w:hAnsi="TH SarabunPSK" w:cs="TH SarabunPSK"/>
                <w:cs/>
              </w:rPr>
              <w:t>ความรู้พื้นฐานดาวเทียม</w:t>
            </w:r>
          </w:p>
        </w:tc>
        <w:tc>
          <w:tcPr>
            <w:tcW w:w="632" w:type="dxa"/>
            <w:tcBorders>
              <w:bottom w:val="single" w:sz="4" w:space="0" w:color="auto"/>
            </w:tcBorders>
            <w:vAlign w:val="center"/>
          </w:tcPr>
          <w:p w14:paraId="51FF330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14:paraId="4655EC29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tcBorders>
              <w:bottom w:val="single" w:sz="4" w:space="0" w:color="auto"/>
            </w:tcBorders>
            <w:vAlign w:val="center"/>
          </w:tcPr>
          <w:p w14:paraId="6951BF7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14:paraId="002AA7D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</w:tcPr>
          <w:p w14:paraId="7F75059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6E57AB8E" w14:textId="77777777" w:rsidTr="00556C57">
        <w:trPr>
          <w:cantSplit/>
          <w:trHeight w:val="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4474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748" w:type="dxa"/>
            <w:tcBorders>
              <w:top w:val="single" w:sz="4" w:space="0" w:color="auto"/>
              <w:left w:val="single" w:sz="4" w:space="0" w:color="auto"/>
            </w:tcBorders>
          </w:tcPr>
          <w:p w14:paraId="5E452332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5.2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ชุดรับสัญญาณ</w:t>
            </w:r>
          </w:p>
        </w:tc>
        <w:tc>
          <w:tcPr>
            <w:tcW w:w="632" w:type="dxa"/>
            <w:tcBorders>
              <w:top w:val="single" w:sz="4" w:space="0" w:color="auto"/>
            </w:tcBorders>
            <w:vAlign w:val="center"/>
          </w:tcPr>
          <w:p w14:paraId="1D64236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5AE47D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tcBorders>
              <w:top w:val="single" w:sz="4" w:space="0" w:color="auto"/>
            </w:tcBorders>
            <w:vAlign w:val="center"/>
          </w:tcPr>
          <w:p w14:paraId="2A0793E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FC285C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492C9E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</w:tbl>
    <w:p w14:paraId="345D593A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7C34DC9C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 </w:t>
      </w:r>
      <w:r>
        <w:rPr>
          <w:rFonts w:ascii="TH SarabunPSK" w:hAnsi="TH SarabunPSK" w:cs="TH SarabunPSK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3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(ต่อ) </w:t>
      </w:r>
      <w:r>
        <w:rPr>
          <w:rFonts w:ascii="TH SarabunPSK" w:hAnsi="TH SarabunPSK" w:cs="TH SarabunPSK"/>
          <w:cs/>
        </w:rPr>
        <w:t>การวิเคราะห์จุดประสงค์</w:t>
      </w:r>
      <w:r w:rsidRPr="00BE7DB1">
        <w:rPr>
          <w:rFonts w:ascii="TH SarabunPSK" w:hAnsi="TH SarabunPSK" w:cs="TH SarabunPSK"/>
          <w:cs/>
        </w:rPr>
        <w:t>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spacing w:val="-8"/>
          <w:cs/>
        </w:rPr>
        <w:t>ด้านทักษะ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</w:p>
    <w:p w14:paraId="13004503" w14:textId="77777777" w:rsidR="000D3066" w:rsidRDefault="000D3066" w:rsidP="000D3066">
      <w:pPr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</w:rPr>
        <w:t xml:space="preserve">                     </w:t>
      </w:r>
      <w:r w:rsidRPr="00AF30C7">
        <w:rPr>
          <w:rFonts w:ascii="TH SarabunPSK" w:hAnsi="TH SarabunPSK" w:cs="TH SarabunPSK"/>
        </w:rPr>
        <w:t xml:space="preserve">CCTV CATV MATV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0C642CC8" w14:textId="77777777" w:rsidR="000D3066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p w14:paraId="7A1699F8" w14:textId="77777777" w:rsidR="000D3066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p w14:paraId="501DAA77" w14:textId="77777777" w:rsidR="000D3066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0D3066" w:rsidRPr="00956AFC" w14:paraId="3C820EA3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DEEAF6"/>
            <w:vAlign w:val="center"/>
          </w:tcPr>
          <w:p w14:paraId="1D217C50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DEEAF6"/>
            <w:vAlign w:val="center"/>
          </w:tcPr>
          <w:p w14:paraId="28AABDD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  <w:p w14:paraId="3940A99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รายการสอน</w:t>
            </w:r>
          </w:p>
          <w:p w14:paraId="00B77F5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</w:tc>
        <w:tc>
          <w:tcPr>
            <w:tcW w:w="2128" w:type="dxa"/>
            <w:gridSpan w:val="5"/>
            <w:shd w:val="clear" w:color="auto" w:fill="DEEAF6"/>
          </w:tcPr>
          <w:p w14:paraId="1A9E0DBF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pacing w:val="-8"/>
                <w:sz w:val="28"/>
                <w:szCs w:val="28"/>
                <w:cs/>
              </w:rPr>
              <w:t>ระดับการเรียนรู้ด้านทักษะพิสัย</w:t>
            </w:r>
          </w:p>
        </w:tc>
      </w:tr>
      <w:tr w:rsidR="000D3066" w:rsidRPr="00956AFC" w14:paraId="242A5014" w14:textId="77777777" w:rsidTr="00556C57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647855AC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777B908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5A64A492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เลียนแบบ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620A55EB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ตามแบบ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418F1341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ถูกต้องแม่นยำ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28E27A42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28"/>
                <w:szCs w:val="28"/>
                <w:cs/>
              </w:rPr>
              <w:t>การทำอย่าง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6"/>
                <w:sz w:val="28"/>
                <w:szCs w:val="28"/>
                <w:cs/>
              </w:rPr>
              <w:t>ผสมผสาน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1379010F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ทำอย่างอัตโนมัติ</w:t>
            </w:r>
          </w:p>
        </w:tc>
      </w:tr>
      <w:tr w:rsidR="000D3066" w:rsidRPr="00956AFC" w14:paraId="0D38AC05" w14:textId="77777777" w:rsidTr="00556C57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4EC88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76F1ABD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cs/>
              </w:rPr>
              <w:t xml:space="preserve">5.3 ขั้นตอนการติดตั้งจาน </w:t>
            </w:r>
            <w:r w:rsidRPr="00956AFC">
              <w:rPr>
                <w:rFonts w:ascii="TH SarabunPSK" w:hAnsi="TH SarabunPSK" w:cs="TH SarabunPSK"/>
              </w:rPr>
              <w:t>C Band</w:t>
            </w:r>
            <w:r w:rsidRPr="00956AFC">
              <w:rPr>
                <w:rFonts w:ascii="TH SarabunPSK" w:hAnsi="TH SarabunPSK" w:cs="TH SarabunPSK"/>
              </w:rPr>
              <w:tab/>
            </w:r>
          </w:p>
        </w:tc>
        <w:tc>
          <w:tcPr>
            <w:tcW w:w="426" w:type="dxa"/>
            <w:vAlign w:val="center"/>
          </w:tcPr>
          <w:p w14:paraId="1C6193A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66998E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7C1C853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D2FE6B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1B238C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0C1BBC4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22BF61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6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B8D7625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7CFA71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EED028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58666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01A39C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9280E8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BA92A17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4D119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EA7A67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60AA10D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753DB2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70BF82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13AFF6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5F64DE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D0179BC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C0995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EC83290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2 </w:t>
            </w:r>
            <w:r w:rsidRPr="00956AFC">
              <w:rPr>
                <w:rFonts w:ascii="TH SarabunPSK" w:eastAsia="Calibri" w:hAnsi="TH SarabunPSK" w:cs="TH SarabunPSK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1148BDD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EA7C0F1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4A19D3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71A16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ED002A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DB2175A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A7F15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1E1B054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3 </w:t>
            </w:r>
            <w:r w:rsidRPr="00956AFC">
              <w:rPr>
                <w:rFonts w:ascii="TH SarabunPSK" w:eastAsia="Calibri" w:hAnsi="TH SarabunPSK" w:cs="TH SarabunPSK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2A3662A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37470B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51535F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9C2EBA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4"/>
                <w:szCs w:val="24"/>
              </w:rPr>
              <w:t>X</w:t>
            </w:r>
          </w:p>
        </w:tc>
        <w:tc>
          <w:tcPr>
            <w:tcW w:w="426" w:type="dxa"/>
          </w:tcPr>
          <w:p w14:paraId="05D7AA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53F6BD6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36A5E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F881A7C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4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536CF97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6AB0BC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AF0421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E2524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1F37E4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76B705D" w14:textId="77777777" w:rsidTr="00556C57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18E3F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7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3EEEFBF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7144D5D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8CDAD1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0577415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B11D68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65F0C6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DEDA5AB" w14:textId="77777777" w:rsidTr="00556C57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C241F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A6900E3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พื้นฐา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4953D6B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3061D51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437E72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FABDEA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F89361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E40783D" w14:textId="77777777" w:rsidTr="00556C57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F94E4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73C4292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6DD2B9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83284BF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551B654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709697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5F1F490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94F2A9B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51A3F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90AF79E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3 </w:t>
            </w:r>
            <w:r w:rsidRPr="00956AFC">
              <w:rPr>
                <w:rFonts w:ascii="TH SarabunPSK" w:eastAsia="Calibri" w:hAnsi="TH SarabunPSK" w:cs="TH SarabunPSK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44CA428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E676F5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1263F5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3586F9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2BE4AF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ECEF9F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224CE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7EE3163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4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27E95E2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ECE116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027E735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81B78B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</w:tcPr>
          <w:p w14:paraId="60F1FEF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EB4E130" w14:textId="77777777" w:rsidTr="00556C57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59117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8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500B330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</w:t>
            </w:r>
            <w:r w:rsidRPr="00956AFC"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>ว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งจรปิด</w:t>
            </w:r>
          </w:p>
        </w:tc>
        <w:tc>
          <w:tcPr>
            <w:tcW w:w="426" w:type="dxa"/>
            <w:vAlign w:val="center"/>
          </w:tcPr>
          <w:p w14:paraId="66E71CE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B4D2D1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AC80E1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7D18BC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CEC423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C8856D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C2FEA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455321CB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214430F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017C48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ADC5E5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31C18E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7F3517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51BFFDD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79049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0EB230C9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2 </w:t>
            </w:r>
            <w:r w:rsidRPr="00956AFC">
              <w:rPr>
                <w:rFonts w:ascii="TH SarabunPSK" w:eastAsia="Calibri" w:hAnsi="TH SarabunPSK" w:cs="TH SarabunPSK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6506424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C29343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3C447E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C07CF7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02AF2B4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455DF3B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33762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4749E30F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คุณลักษณะ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7898853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E3ACBB3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00A541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EC73EC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CC0324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33A5681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61A39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65CCAFF0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4 </w:t>
            </w:r>
            <w:r w:rsidRPr="00956AFC">
              <w:rPr>
                <w:rFonts w:ascii="TH SarabunPSK" w:eastAsia="Calibri" w:hAnsi="TH SarabunPSK" w:cs="TH SarabunPSK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7886883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C2493C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2450AA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DB5D98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4678A8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</w:tbl>
    <w:p w14:paraId="70155732" w14:textId="77777777" w:rsidR="000D3066" w:rsidRDefault="000D3066" w:rsidP="000D3066">
      <w:pPr>
        <w:rPr>
          <w:rFonts w:ascii="TH SarabunPSK" w:hAnsi="TH SarabunPSK" w:cs="TH SarabunPSK"/>
        </w:rPr>
      </w:pPr>
    </w:p>
    <w:p w14:paraId="7DBF0C2E" w14:textId="77777777" w:rsidR="000D3066" w:rsidRDefault="000D3066" w:rsidP="000D3066">
      <w:pPr>
        <w:rPr>
          <w:rFonts w:ascii="TH SarabunPSK" w:hAnsi="TH SarabunPSK" w:cs="TH SarabunPSK"/>
        </w:rPr>
      </w:pPr>
    </w:p>
    <w:p w14:paraId="25432A96" w14:textId="77777777" w:rsidR="000D3066" w:rsidRDefault="000D3066" w:rsidP="000D3066">
      <w:pPr>
        <w:rPr>
          <w:rFonts w:ascii="TH SarabunPSK" w:hAnsi="TH SarabunPSK" w:cs="TH SarabunPSK"/>
        </w:rPr>
      </w:pPr>
    </w:p>
    <w:p w14:paraId="1CC5894C" w14:textId="77777777" w:rsidR="000D3066" w:rsidRDefault="000D3066" w:rsidP="000D3066">
      <w:pPr>
        <w:rPr>
          <w:rFonts w:ascii="TH SarabunPSK" w:hAnsi="TH SarabunPSK" w:cs="TH SarabunPSK"/>
        </w:rPr>
      </w:pPr>
    </w:p>
    <w:p w14:paraId="6130E30D" w14:textId="77777777" w:rsidR="000D3066" w:rsidRDefault="000D3066" w:rsidP="000D3066">
      <w:pPr>
        <w:rPr>
          <w:rFonts w:ascii="TH SarabunPSK" w:hAnsi="TH SarabunPSK" w:cs="TH SarabunPSK"/>
        </w:rPr>
      </w:pPr>
    </w:p>
    <w:p w14:paraId="2B835DA3" w14:textId="77777777" w:rsidR="000D3066" w:rsidRDefault="000D3066" w:rsidP="000D3066">
      <w:pPr>
        <w:rPr>
          <w:rFonts w:ascii="TH SarabunPSK" w:hAnsi="TH SarabunPSK" w:cs="TH SarabunPSK"/>
        </w:rPr>
      </w:pPr>
    </w:p>
    <w:p w14:paraId="69AC0FFA" w14:textId="77777777" w:rsidR="000D3066" w:rsidRDefault="000D3066" w:rsidP="000D3066">
      <w:pPr>
        <w:rPr>
          <w:rFonts w:ascii="TH SarabunPSK" w:hAnsi="TH SarabunPSK" w:cs="TH SarabunPSK"/>
        </w:rPr>
      </w:pPr>
    </w:p>
    <w:p w14:paraId="08EDDAE4" w14:textId="77777777" w:rsidR="000D3066" w:rsidRDefault="000D3066" w:rsidP="000D3066">
      <w:pPr>
        <w:rPr>
          <w:rFonts w:ascii="TH SarabunPSK" w:hAnsi="TH SarabunPSK" w:cs="TH SarabunPSK"/>
        </w:rPr>
      </w:pPr>
    </w:p>
    <w:p w14:paraId="27F313FA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 </w:t>
      </w:r>
      <w:r>
        <w:rPr>
          <w:rFonts w:ascii="TH SarabunPSK" w:hAnsi="TH SarabunPSK" w:cs="TH SarabunPSK"/>
          <w:b/>
          <w:bCs/>
          <w:cs/>
        </w:rPr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 w:rsidRPr="008C21DC">
        <w:rPr>
          <w:rFonts w:ascii="TH SarabunPSK" w:hAnsi="TH SarabunPSK" w:cs="TH SarabunPSK" w:hint="cs"/>
          <w:b/>
          <w:bCs/>
          <w:cs/>
        </w:rPr>
        <w:t>4</w:t>
      </w:r>
      <w:r>
        <w:rPr>
          <w:rFonts w:ascii="TH SarabunPSK" w:hAnsi="TH SarabunPSK" w:cs="TH SarabunPSK" w:hint="cs"/>
          <w:cs/>
        </w:rPr>
        <w:t xml:space="preserve"> 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/>
          <w:cs/>
        </w:rPr>
        <w:t>การวิเคราะห์จุดประสงค์</w:t>
      </w:r>
      <w:r w:rsidRPr="00BE7DB1">
        <w:rPr>
          <w:rFonts w:ascii="TH SarabunPSK" w:hAnsi="TH SarabunPSK" w:cs="TH SarabunPSK"/>
          <w:cs/>
        </w:rPr>
        <w:t>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spacing w:val="-8"/>
          <w:cs/>
        </w:rPr>
        <w:t>ด้านจิต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</w:rPr>
        <w:t xml:space="preserve">CCTV CATV MATV </w:t>
      </w:r>
    </w:p>
    <w:p w14:paraId="33522BAC" w14:textId="77777777" w:rsidR="000D3066" w:rsidRDefault="000D3066" w:rsidP="000D3066">
      <w:pPr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 w:hint="cs"/>
          <w:cs/>
        </w:rPr>
        <w:t xml:space="preserve">               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726234C1" w14:textId="77777777" w:rsidR="000D3066" w:rsidRPr="00BE7DB1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0D3066" w:rsidRPr="00956AFC" w14:paraId="7130A8F0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E2EFD9"/>
            <w:vAlign w:val="center"/>
          </w:tcPr>
          <w:p w14:paraId="3C8ED70F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E2EFD9"/>
            <w:vAlign w:val="center"/>
          </w:tcPr>
          <w:p w14:paraId="4EDD398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  <w:p w14:paraId="17F5038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รายการสอน</w:t>
            </w:r>
          </w:p>
          <w:p w14:paraId="2D94315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</w:tc>
        <w:tc>
          <w:tcPr>
            <w:tcW w:w="2128" w:type="dxa"/>
            <w:gridSpan w:val="5"/>
            <w:shd w:val="clear" w:color="auto" w:fill="E2EFD9"/>
          </w:tcPr>
          <w:p w14:paraId="2934FF3E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pacing w:val="-8"/>
                <w:sz w:val="28"/>
                <w:szCs w:val="28"/>
                <w:cs/>
              </w:rPr>
              <w:t>ระดับการเรียนรู้ด้านจิตพิสัย</w:t>
            </w:r>
          </w:p>
        </w:tc>
      </w:tr>
      <w:tr w:rsidR="000D3066" w:rsidRPr="00956AFC" w14:paraId="6B9BD8CA" w14:textId="77777777" w:rsidTr="00556C57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72CE00F6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6407CE4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1A81962C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รับรู้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786ACCAE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ตอบสนอง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343B1FFB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เห็นคุณค่า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5B46A1E5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จัดระบบการคิด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3FBDB37F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28"/>
                <w:szCs w:val="28"/>
                <w:cs/>
              </w:rPr>
              <w:t>การมีลักษณะเฉพาะตน</w:t>
            </w:r>
          </w:p>
        </w:tc>
      </w:tr>
      <w:tr w:rsidR="000D3066" w:rsidRPr="00956AFC" w14:paraId="545CD5A1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4D8AC6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0"/>
                <w:szCs w:val="30"/>
                <w:cs/>
              </w:rPr>
              <w:t>1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75BB2EF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  <w:tc>
          <w:tcPr>
            <w:tcW w:w="426" w:type="dxa"/>
            <w:vAlign w:val="center"/>
          </w:tcPr>
          <w:p w14:paraId="33EC2C6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67134E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4006691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0F9760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D320E5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  <w:tr w:rsidR="000D3066" w:rsidRPr="00956AFC" w14:paraId="7828C1C1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7C59E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591D9A6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nalog</w:t>
            </w:r>
          </w:p>
        </w:tc>
        <w:tc>
          <w:tcPr>
            <w:tcW w:w="426" w:type="dxa"/>
            <w:vAlign w:val="center"/>
          </w:tcPr>
          <w:p w14:paraId="675769E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F86B06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D29AE4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30F3A8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A45F08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7A4E482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9E06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F5C9FA9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2 </w:t>
            </w:r>
            <w:r w:rsidRPr="00956AFC">
              <w:rPr>
                <w:rFonts w:ascii="TH SarabunPSK" w:eastAsia="Calibri" w:hAnsi="TH SarabunPSK" w:cs="TH SarabunPSK"/>
                <w:cs/>
              </w:rPr>
              <w:t>สายอากาศแบบยา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กิ</w:t>
            </w:r>
            <w:proofErr w:type="spellEnd"/>
          </w:p>
        </w:tc>
        <w:tc>
          <w:tcPr>
            <w:tcW w:w="426" w:type="dxa"/>
            <w:vAlign w:val="center"/>
          </w:tcPr>
          <w:p w14:paraId="3F65E12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27C397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2B553F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162D40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776C7A8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0603706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DF1EE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9B05470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3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สายอากาศ</w:t>
            </w:r>
          </w:p>
        </w:tc>
        <w:tc>
          <w:tcPr>
            <w:tcW w:w="426" w:type="dxa"/>
            <w:vAlign w:val="center"/>
          </w:tcPr>
          <w:p w14:paraId="6CA417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E16B55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7838426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157EA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4CDA5D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BDF837B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2B95B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11B00E4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4 </w:t>
            </w:r>
            <w:r w:rsidRPr="00956AFC">
              <w:rPr>
                <w:rFonts w:ascii="TH SarabunPSK" w:eastAsia="Calibri" w:hAnsi="TH SarabunPSK" w:cs="TH SarabunPSK"/>
                <w:cs/>
              </w:rPr>
              <w:t>ข้อควรปฏิบัติ</w:t>
            </w:r>
          </w:p>
        </w:tc>
        <w:tc>
          <w:tcPr>
            <w:tcW w:w="426" w:type="dxa"/>
            <w:vAlign w:val="center"/>
          </w:tcPr>
          <w:p w14:paraId="33FE174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5CEC5C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886EAE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AEE071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2893DF0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2E421BE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C3D62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BFB9984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5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2E3D46C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FD01FD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E638BF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BFDA0E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C12A8D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55BC3BE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EF1D2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43D9A83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1.6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แ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igital</w:t>
            </w:r>
          </w:p>
        </w:tc>
        <w:tc>
          <w:tcPr>
            <w:tcW w:w="426" w:type="dxa"/>
            <w:vAlign w:val="center"/>
          </w:tcPr>
          <w:p w14:paraId="2A5D796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F0775E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C43FB8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7167D7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4D7C98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4C6C398" w14:textId="77777777" w:rsidTr="00556C57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713F9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0"/>
                <w:szCs w:val="30"/>
                <w:cs/>
              </w:rPr>
              <w:t>2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FA16F8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956AFC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  <w:tc>
          <w:tcPr>
            <w:tcW w:w="426" w:type="dxa"/>
            <w:vAlign w:val="center"/>
          </w:tcPr>
          <w:p w14:paraId="6F40688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4F7F99D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82FB0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88F84B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4E3086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12CF3FB" w14:textId="77777777" w:rsidTr="00556C57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4A661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93AC828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0F1D9D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E3F1B3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5604736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3CB656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2CFEAC8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1B0A28D0" w14:textId="77777777" w:rsidTr="00556C57">
        <w:trPr>
          <w:cantSplit/>
          <w:trHeight w:val="36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98CE9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53A014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เลือกใช้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 xml:space="preserve"> Amp</w:t>
            </w:r>
            <w:r w:rsidRPr="00956AFC">
              <w:rPr>
                <w:rFonts w:ascii="TH SarabunPSK" w:eastAsia="Calibri" w:hAnsi="TH SarabunPSK" w:cs="TH SarabunPSK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3D4F977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73BE6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405C320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2BF85B1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71CB305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54AF5B4" w14:textId="77777777" w:rsidTr="00556C57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CC77D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21D9F57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ชนิด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Booster</w:t>
            </w:r>
          </w:p>
        </w:tc>
        <w:tc>
          <w:tcPr>
            <w:tcW w:w="426" w:type="dxa"/>
            <w:vAlign w:val="center"/>
          </w:tcPr>
          <w:p w14:paraId="15767D6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DB4FBF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2332BA4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C21DCC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A1FE96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16A4D0A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7C0E4F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E1BB045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2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5745FBD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2DA55F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7D20EB2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2EA0BC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7D2148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3B73D6C7" w14:textId="77777777" w:rsidTr="00556C57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1A7C3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0"/>
                <w:szCs w:val="30"/>
                <w:cs/>
              </w:rPr>
              <w:t>3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11BD599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ชื่อมต่อ</w:t>
            </w:r>
            <w:r w:rsidRPr="00956AFC"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 xml:space="preserve">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แยกสัญญาณ การผสมสัญญาณในเฮดเอน</w:t>
            </w:r>
            <w:proofErr w:type="spellStart"/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73DE07F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7E4E0E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1294EB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60B9DC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6B0E5F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A9F75D3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036F2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CCC035C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/>
              </w:rPr>
              <w:t>3.1 Head End</w:t>
            </w:r>
          </w:p>
        </w:tc>
        <w:tc>
          <w:tcPr>
            <w:tcW w:w="426" w:type="dxa"/>
            <w:vAlign w:val="center"/>
          </w:tcPr>
          <w:p w14:paraId="29A9B23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E27DBD9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0A2A002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855B15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A820FA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7191897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77F8A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F8B89DF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2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ในเฮดเอน</w:t>
            </w:r>
            <w:proofErr w:type="spellStart"/>
            <w:r w:rsidRPr="00956AFC">
              <w:rPr>
                <w:rFonts w:ascii="TH SarabunPSK" w:eastAsia="Calibri" w:hAnsi="TH SarabunPSK" w:cs="TH SarabunPSK"/>
                <w:cs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1734EA0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40218D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F7F6F8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6E596A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0D283D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1D3E94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D11C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94E3978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3.3 </w:t>
            </w:r>
            <w:r w:rsidRPr="00956AFC">
              <w:rPr>
                <w:rFonts w:ascii="TH SarabunPSK" w:eastAsia="Calibri" w:hAnsi="TH SarabunPSK" w:cs="TH SarabunPSK"/>
                <w:cs/>
              </w:rPr>
              <w:t>ระดับความแรงของสัญญาณ</w:t>
            </w:r>
          </w:p>
        </w:tc>
        <w:tc>
          <w:tcPr>
            <w:tcW w:w="426" w:type="dxa"/>
            <w:vAlign w:val="center"/>
          </w:tcPr>
          <w:p w14:paraId="28FFA29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20D9C4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F3026D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454E7C4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F0304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08B1DED" w14:textId="77777777" w:rsidTr="00556C57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9A9FDB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0"/>
                <w:szCs w:val="30"/>
                <w:cs/>
              </w:rPr>
              <w:t>4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9777860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  <w:tc>
          <w:tcPr>
            <w:tcW w:w="426" w:type="dxa"/>
            <w:vAlign w:val="center"/>
          </w:tcPr>
          <w:p w14:paraId="6751D05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8B389A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2AB4ADE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0802F6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0A7CDB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0E4FFFE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07D50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B84613C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หลักการของ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1092FFA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266A718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6725467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C0D421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3AD0D5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EB9EBC2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3DA11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35AE0AD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2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อุปกรณ์ที่ใช้ใ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006A327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51E4B4F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763BCD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F56B85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</w:tcPr>
          <w:p w14:paraId="6CEBD79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68C1063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9644B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8D73F7A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3 </w:t>
            </w:r>
            <w:r w:rsidRPr="00956AFC">
              <w:rPr>
                <w:rFonts w:ascii="TH SarabunPSK" w:eastAsia="Calibri" w:hAnsi="TH SarabunPSK" w:cs="TH SarabunPSK"/>
                <w:cs/>
              </w:rPr>
              <w:t>โครงข่ายกระจายสัญญาณ</w:t>
            </w:r>
          </w:p>
        </w:tc>
        <w:tc>
          <w:tcPr>
            <w:tcW w:w="426" w:type="dxa"/>
            <w:vAlign w:val="center"/>
          </w:tcPr>
          <w:p w14:paraId="74AB16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27B6A69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3AE3A4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DFF74F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C37DFA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9D0A3F9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5D966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F60EC73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4.4 </w:t>
            </w:r>
            <w:r w:rsidRPr="00956AFC">
              <w:rPr>
                <w:rFonts w:ascii="TH SarabunPSK" w:eastAsia="Calibri" w:hAnsi="TH SarabunPSK" w:cs="TH SarabunPSK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245BE69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4AA47DB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4393995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106D7C8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34F71E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7A00C73" w14:textId="77777777" w:rsidTr="00556C57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2F5C2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0"/>
                <w:szCs w:val="30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7EE1B34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  <w:tc>
          <w:tcPr>
            <w:tcW w:w="426" w:type="dxa"/>
            <w:vAlign w:val="center"/>
          </w:tcPr>
          <w:p w14:paraId="349683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D2FE41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14E454A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2C4CFD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3657E0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A948CE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0A615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2345C823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5.1 </w:t>
            </w:r>
            <w:r w:rsidRPr="00956AFC">
              <w:rPr>
                <w:rFonts w:ascii="TH SarabunPSK" w:eastAsia="Calibri" w:hAnsi="TH SarabunPSK" w:cs="TH SarabunPSK"/>
                <w:cs/>
              </w:rPr>
              <w:t>ความรู้พื้นฐานดาวเทียม</w:t>
            </w:r>
          </w:p>
        </w:tc>
        <w:tc>
          <w:tcPr>
            <w:tcW w:w="426" w:type="dxa"/>
            <w:vAlign w:val="center"/>
          </w:tcPr>
          <w:p w14:paraId="471BA5A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AAEE7B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Cs w:val="40"/>
              </w:rPr>
            </w:pPr>
            <w:r w:rsidRPr="00956AFC">
              <w:rPr>
                <w:rFonts w:ascii="TH SarabunPSK" w:hAnsi="TH SarabunPSK" w:cs="TH SarabunPSK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72FB139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52C759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  <w:tc>
          <w:tcPr>
            <w:tcW w:w="426" w:type="dxa"/>
          </w:tcPr>
          <w:p w14:paraId="35A79F3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30"/>
                <w:szCs w:val="30"/>
              </w:rPr>
            </w:pPr>
          </w:p>
        </w:tc>
      </w:tr>
    </w:tbl>
    <w:p w14:paraId="2FEF288E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04F39BF1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10B2238D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 w:hint="cs"/>
          <w:b/>
          <w:bCs/>
          <w:cs/>
        </w:rPr>
        <w:t xml:space="preserve"> </w:t>
      </w:r>
    </w:p>
    <w:p w14:paraId="1D0A9824" w14:textId="77777777" w:rsidR="000D3066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  <w:cs/>
        </w:rPr>
        <w:lastRenderedPageBreak/>
        <w:t>ตารางที่</w:t>
      </w:r>
      <w:r>
        <w:rPr>
          <w:rFonts w:ascii="TH SarabunPSK" w:hAnsi="TH SarabunPSK" w:cs="TH SarabunPSK" w:hint="cs"/>
          <w:b/>
          <w:bCs/>
          <w:cs/>
        </w:rPr>
        <w:t xml:space="preserve"> </w:t>
      </w:r>
      <w:r>
        <w:rPr>
          <w:rFonts w:ascii="TH SarabunPSK" w:hAnsi="TH SarabunPSK" w:cs="TH SarabunPSK"/>
          <w:b/>
          <w:bCs/>
        </w:rPr>
        <w:t>4</w:t>
      </w:r>
      <w:r w:rsidRPr="00BE7DB1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(ต่อ) </w:t>
      </w:r>
      <w:r>
        <w:rPr>
          <w:rFonts w:ascii="TH SarabunPSK" w:hAnsi="TH SarabunPSK" w:cs="TH SarabunPSK"/>
          <w:cs/>
        </w:rPr>
        <w:t>การวิเคราะห์จุดประสงค์</w:t>
      </w:r>
      <w:r w:rsidRPr="00BE7DB1">
        <w:rPr>
          <w:rFonts w:ascii="TH SarabunPSK" w:hAnsi="TH SarabunPSK" w:cs="TH SarabunPSK"/>
          <w:cs/>
        </w:rPr>
        <w:t>เชิงพฤติกรรม</w:t>
      </w:r>
      <w:r w:rsidRPr="00BE7DB1">
        <w:rPr>
          <w:rFonts w:ascii="TH SarabunPSK" w:hAnsi="TH SarabunPSK" w:cs="TH SarabunPSK"/>
        </w:rPr>
        <w:t xml:space="preserve"> </w:t>
      </w:r>
      <w:r w:rsidRPr="00BE7DB1">
        <w:rPr>
          <w:rFonts w:ascii="TH SarabunPSK" w:hAnsi="TH SarabunPSK" w:cs="TH SarabunPSK"/>
          <w:spacing w:val="-8"/>
          <w:cs/>
        </w:rPr>
        <w:t>ด้านจิตพิสัย</w:t>
      </w:r>
      <w:r w:rsidRPr="00BE7DB1">
        <w:rPr>
          <w:rFonts w:ascii="TH SarabunPSK" w:hAnsi="TH SarabunPSK" w:cs="TH SarabunPSK"/>
        </w:rPr>
        <w:t xml:space="preserve"> </w:t>
      </w:r>
      <w:r w:rsidRPr="00AF30C7">
        <w:rPr>
          <w:rFonts w:ascii="TH SarabunPSK" w:hAnsi="TH SarabunPSK" w:cs="TH SarabunPSK"/>
          <w:cs/>
        </w:rPr>
        <w:t xml:space="preserve">วิชาระบบโทรทัศน์ </w:t>
      </w:r>
    </w:p>
    <w:p w14:paraId="3A7B4E3B" w14:textId="77777777" w:rsidR="000D3066" w:rsidRDefault="000D3066" w:rsidP="000D3066">
      <w:pPr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</w:rPr>
        <w:t xml:space="preserve">                    </w:t>
      </w:r>
      <w:r w:rsidRPr="00AF30C7">
        <w:rPr>
          <w:rFonts w:ascii="TH SarabunPSK" w:hAnsi="TH SarabunPSK" w:cs="TH SarabunPSK"/>
        </w:rPr>
        <w:t xml:space="preserve">CCTV CATV MATV </w:t>
      </w:r>
      <w:r w:rsidRPr="00AF30C7">
        <w:rPr>
          <w:rFonts w:ascii="TH SarabunPSK" w:hAnsi="TH SarabunPSK" w:cs="TH SarabunPSK"/>
          <w:cs/>
        </w:rPr>
        <w:t>รหัสวิชา 3105-2202</w:t>
      </w:r>
    </w:p>
    <w:p w14:paraId="27750D45" w14:textId="77777777" w:rsidR="000D3066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p w14:paraId="508ACFC1" w14:textId="77777777" w:rsidR="000D3066" w:rsidRPr="00BE7DB1" w:rsidRDefault="000D3066" w:rsidP="000D3066">
      <w:pPr>
        <w:ind w:left="1980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0D3066" w:rsidRPr="00956AFC" w14:paraId="01AE6A00" w14:textId="77777777" w:rsidTr="00556C57">
        <w:trPr>
          <w:trHeight w:val="441"/>
        </w:trPr>
        <w:tc>
          <w:tcPr>
            <w:tcW w:w="709" w:type="dxa"/>
            <w:vMerge w:val="restart"/>
            <w:shd w:val="clear" w:color="auto" w:fill="E2EFD9"/>
            <w:vAlign w:val="center"/>
          </w:tcPr>
          <w:p w14:paraId="78510816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E2EFD9"/>
            <w:vAlign w:val="center"/>
          </w:tcPr>
          <w:p w14:paraId="57B0203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  <w:p w14:paraId="1ACFB65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</w:pP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หัวข้อเรื่อง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</w:rPr>
              <w:t xml:space="preserve"> / </w:t>
            </w:r>
            <w:r w:rsidRPr="00956AFC">
              <w:rPr>
                <w:rFonts w:ascii="TH SarabunPSK" w:hAnsi="TH SarabunPSK" w:cs="TH SarabunPSK"/>
                <w:color w:val="auto"/>
                <w:sz w:val="36"/>
                <w:szCs w:val="36"/>
                <w:cs/>
              </w:rPr>
              <w:t>รายการสอน</w:t>
            </w:r>
          </w:p>
          <w:p w14:paraId="2D94015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6"/>
                <w:szCs w:val="36"/>
              </w:rPr>
            </w:pPr>
          </w:p>
        </w:tc>
        <w:tc>
          <w:tcPr>
            <w:tcW w:w="2128" w:type="dxa"/>
            <w:gridSpan w:val="5"/>
            <w:shd w:val="clear" w:color="auto" w:fill="E2EFD9"/>
          </w:tcPr>
          <w:p w14:paraId="2203AA71" w14:textId="77777777" w:rsidR="000D3066" w:rsidRPr="00956AFC" w:rsidRDefault="000D3066" w:rsidP="00556C57">
            <w:pPr>
              <w:pStyle w:val="aa"/>
              <w:ind w:left="24" w:hanging="132"/>
              <w:rPr>
                <w:rFonts w:ascii="TH SarabunPSK" w:hAnsi="TH SarabunPSK" w:cs="TH SarabunPSK"/>
                <w:color w:val="auto"/>
                <w:sz w:val="30"/>
                <w:szCs w:val="30"/>
              </w:rPr>
            </w:pPr>
            <w:r w:rsidRPr="00956AFC">
              <w:rPr>
                <w:rFonts w:ascii="TH SarabunPSK" w:hAnsi="TH SarabunPSK" w:cs="TH SarabunPSK"/>
                <w:color w:val="auto"/>
                <w:spacing w:val="-8"/>
                <w:sz w:val="28"/>
                <w:szCs w:val="28"/>
                <w:cs/>
              </w:rPr>
              <w:t>ระดับการเรียนรู้ด้านจิตพิสัย</w:t>
            </w:r>
          </w:p>
        </w:tc>
      </w:tr>
      <w:tr w:rsidR="000D3066" w:rsidRPr="00956AFC" w14:paraId="329B88B8" w14:textId="77777777" w:rsidTr="00556C57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1B253747" w14:textId="77777777" w:rsidR="000D3066" w:rsidRPr="00956AFC" w:rsidRDefault="000D3066" w:rsidP="00556C57">
            <w:pPr>
              <w:pStyle w:val="aa"/>
              <w:ind w:left="-108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7DC657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cs/>
              </w:rPr>
            </w:pP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3D26A00B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รับรู้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0DD69426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ตอบสนอง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7BFE3A96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เห็นคุณค่า</w:t>
            </w: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631A82F4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  <w:cs/>
              </w:rPr>
              <w:t>การจัดระบบการคิด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0B1EAB3A" w14:textId="77777777" w:rsidR="000D3066" w:rsidRPr="00956AFC" w:rsidRDefault="000D3066" w:rsidP="00556C57">
            <w:pPr>
              <w:pStyle w:val="aa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pacing w:val="-8"/>
                <w:sz w:val="28"/>
                <w:szCs w:val="28"/>
                <w:cs/>
              </w:rPr>
              <w:t>การมีลักษณะเฉพาะตน</w:t>
            </w:r>
          </w:p>
        </w:tc>
      </w:tr>
      <w:tr w:rsidR="000D3066" w:rsidRPr="00956AFC" w14:paraId="402D670A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D8BA9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C7BBC40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hAnsi="TH SarabunPSK" w:cs="TH SarabunPSK"/>
                <w:cs/>
              </w:rPr>
              <w:t>5.2 อุปกรณ์ชุดรับสัญญาณ</w:t>
            </w:r>
            <w:r w:rsidRPr="00956AFC">
              <w:rPr>
                <w:rFonts w:ascii="TH SarabunPSK" w:hAnsi="TH SarabunPSK" w:cs="TH SarabunPSK"/>
                <w:cs/>
              </w:rPr>
              <w:tab/>
            </w:r>
            <w:r w:rsidRPr="00956AFC">
              <w:rPr>
                <w:rFonts w:ascii="TH SarabunPSK" w:hAnsi="TH SarabunPSK" w:cs="TH SarabunPSK"/>
                <w:cs/>
              </w:rPr>
              <w:tab/>
            </w:r>
            <w:r w:rsidRPr="00956AFC">
              <w:rPr>
                <w:rFonts w:ascii="TH SarabunPSK" w:hAnsi="TH SarabunPSK" w:cs="TH SarabunPSK"/>
                <w:cs/>
              </w:rPr>
              <w:tab/>
            </w:r>
          </w:p>
        </w:tc>
        <w:tc>
          <w:tcPr>
            <w:tcW w:w="426" w:type="dxa"/>
            <w:vAlign w:val="center"/>
          </w:tcPr>
          <w:p w14:paraId="31F1CB5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412148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64AA760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A7ED57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ED017C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B0604D7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D6CF9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3E5947D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cs/>
              </w:rPr>
              <w:t xml:space="preserve">5.3 ขั้นตอนการติดตั้งจาน </w:t>
            </w:r>
            <w:r w:rsidRPr="00956AFC">
              <w:rPr>
                <w:rFonts w:ascii="TH SarabunPSK" w:hAnsi="TH SarabunPSK" w:cs="TH SarabunPSK"/>
              </w:rPr>
              <w:t>C Band</w:t>
            </w:r>
          </w:p>
        </w:tc>
        <w:tc>
          <w:tcPr>
            <w:tcW w:w="426" w:type="dxa"/>
            <w:vAlign w:val="center"/>
          </w:tcPr>
          <w:p w14:paraId="297E5CB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FB6F7F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953E7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2D5634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</w:tcPr>
          <w:p w14:paraId="4F4D7EC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75FCF380" w14:textId="77777777" w:rsidTr="00556C57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F4ADC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6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5BCA1DD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509A4F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AEBFF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AA5E7C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9B98FA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EC851F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B9A77E7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166AF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B133E8E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5C53B4D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24D5B4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CB344A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45C90CE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2E2C112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F230B55" w14:textId="77777777" w:rsidTr="00556C57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F6D35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B16F60A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2 </w:t>
            </w:r>
            <w:r w:rsidRPr="00956AFC">
              <w:rPr>
                <w:rFonts w:ascii="TH SarabunPSK" w:eastAsia="Calibri" w:hAnsi="TH SarabunPSK" w:cs="TH SarabunPSK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1AE9CF6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6C56560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2DCEE30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4E749A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801263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F5FF308" w14:textId="77777777" w:rsidTr="00556C57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76741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314FDF96" w14:textId="77777777" w:rsidR="000D3066" w:rsidRPr="00956AFC" w:rsidRDefault="000D3066" w:rsidP="00556C57">
            <w:pPr>
              <w:rPr>
                <w:rFonts w:ascii="TH SarabunPSK" w:hAnsi="TH SarabunPSK" w:cs="TH SarabunPSK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3 </w:t>
            </w:r>
            <w:r w:rsidRPr="00956AFC">
              <w:rPr>
                <w:rFonts w:ascii="TH SarabunPSK" w:eastAsia="Calibri" w:hAnsi="TH SarabunPSK" w:cs="TH SarabunPSK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604139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1453D27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1847D53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6CC575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84021D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6940E1E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EFB21E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33510E10" w14:textId="77777777" w:rsidR="000D3066" w:rsidRPr="00956AFC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6.4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47953F9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3B69F5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00C7C2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A03444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A5E168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FC824AD" w14:textId="77777777" w:rsidTr="00556C57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EE682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7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D1E25B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7899A1E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8E47B73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3060B98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9BA463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A245B1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39CB8B2" w14:textId="77777777" w:rsidTr="00556C57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33E31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D9B5534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1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พื้นฐานระบบ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6B2064C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4C6618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59979BF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846D6C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40AA62C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5F707A94" w14:textId="77777777" w:rsidTr="00556C57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66724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B3B2A66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2 </w:t>
            </w:r>
            <w:r w:rsidRPr="00956AFC">
              <w:rPr>
                <w:rFonts w:ascii="TH SarabunPSK" w:eastAsia="Calibri" w:hAnsi="TH SarabunPSK" w:cs="TH SarabunPSK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77D6304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F0791A6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106B766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5AB2DC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13091B7E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0DB233BE" w14:textId="77777777" w:rsidTr="00556C57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1B566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8CDC68B" w14:textId="77777777" w:rsidR="000D3066" w:rsidRPr="00956AFC" w:rsidRDefault="000D3066" w:rsidP="00556C57">
            <w:pPr>
              <w:tabs>
                <w:tab w:val="left" w:pos="996"/>
              </w:tabs>
              <w:rPr>
                <w:rFonts w:ascii="TH SarabunPSK" w:hAnsi="TH SarabunPSK" w:cs="TH SarabunPSK"/>
                <w:b/>
                <w:bCs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3 </w:t>
            </w:r>
            <w:r w:rsidRPr="00956AFC">
              <w:rPr>
                <w:rFonts w:ascii="TH SarabunPSK" w:eastAsia="Calibri" w:hAnsi="TH SarabunPSK" w:cs="TH SarabunPSK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79468D59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2A97AC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5AD8106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DFA907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00851C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5AE40A5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77BC7F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487032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7.4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7A90DB6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23DD3C3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38F1B57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BCC212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511FA29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E21A97A" w14:textId="77777777" w:rsidTr="00556C57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F2CB1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  <w:sz w:val="32"/>
                <w:szCs w:val="32"/>
              </w:rPr>
            </w:pPr>
            <w:r w:rsidRPr="00956AFC">
              <w:rPr>
                <w:rFonts w:ascii="TH SarabunPSK" w:hAnsi="TH SarabunPSK" w:cs="TH SarabunPSK" w:hint="cs"/>
                <w:color w:val="auto"/>
                <w:sz w:val="32"/>
                <w:szCs w:val="32"/>
                <w:cs/>
              </w:rPr>
              <w:t>8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5660055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</w:t>
            </w:r>
            <w:r w:rsidRPr="00956AFC"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>ว</w:t>
            </w:r>
            <w:r w:rsidRPr="00956AFC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งจรปิด</w:t>
            </w:r>
          </w:p>
        </w:tc>
        <w:tc>
          <w:tcPr>
            <w:tcW w:w="426" w:type="dxa"/>
            <w:vAlign w:val="center"/>
          </w:tcPr>
          <w:p w14:paraId="552781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7A346FC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7DE7162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54A940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391D250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830F84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6F6870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39067697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1 </w:t>
            </w:r>
            <w:r w:rsidRPr="00956AFC">
              <w:rPr>
                <w:rFonts w:ascii="TH SarabunPSK" w:eastAsia="Calibri" w:hAnsi="TH SarabunPSK" w:cs="TH SarabunPSK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480059E5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0857444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2ACA38E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AF50A53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1599CBED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61EE24A1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B2541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695130C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2 </w:t>
            </w:r>
            <w:r w:rsidRPr="00956AFC">
              <w:rPr>
                <w:rFonts w:ascii="TH SarabunPSK" w:eastAsia="Calibri" w:hAnsi="TH SarabunPSK" w:cs="TH SarabunPSK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6AC919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FD61B32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13DE321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E348FE5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181217A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2DD57C74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001021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05777B16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08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3 </w:t>
            </w:r>
            <w:r w:rsidRPr="00956AFC">
              <w:rPr>
                <w:rFonts w:ascii="TH SarabunPSK" w:eastAsia="Calibri" w:hAnsi="TH SarabunPSK" w:cs="TH SarabunPSK"/>
                <w:cs/>
              </w:rPr>
              <w:t xml:space="preserve">คุณลักษณะของ </w:t>
            </w:r>
            <w:r w:rsidRPr="00956AFC">
              <w:rPr>
                <w:rFonts w:ascii="TH SarabunPSK" w:eastAsia="Calibri" w:hAnsi="TH SarabunPSK" w:cs="TH SarabunPSK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53B9BE34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7C2A81C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21B7FE22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2A9D2E8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6" w:type="dxa"/>
          </w:tcPr>
          <w:p w14:paraId="6B0EB227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  <w:tr w:rsidR="000D3066" w:rsidRPr="00956AFC" w14:paraId="4E13265C" w14:textId="77777777" w:rsidTr="00556C57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14326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color w:val="auto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0BDE5F1B" w14:textId="77777777" w:rsidR="000D3066" w:rsidRPr="00956AFC" w:rsidRDefault="000D3066" w:rsidP="00556C57">
            <w:pPr>
              <w:tabs>
                <w:tab w:val="left" w:pos="1080"/>
                <w:tab w:val="left" w:pos="1620"/>
              </w:tabs>
              <w:ind w:left="-108" w:firstLine="142"/>
              <w:jc w:val="both"/>
              <w:rPr>
                <w:rFonts w:ascii="TH SarabunPSK" w:hAnsi="TH SarabunPSK" w:cs="TH SarabunPSK"/>
                <w:cs/>
              </w:rPr>
            </w:pPr>
            <w:r w:rsidRPr="00956AFC">
              <w:rPr>
                <w:rFonts w:ascii="TH SarabunPSK" w:eastAsia="Calibri" w:hAnsi="TH SarabunPSK" w:cs="TH SarabunPSK" w:hint="cs"/>
                <w:cs/>
              </w:rPr>
              <w:t xml:space="preserve">8.4 </w:t>
            </w:r>
            <w:r w:rsidRPr="00956AFC">
              <w:rPr>
                <w:rFonts w:ascii="TH SarabunPSK" w:eastAsia="Calibri" w:hAnsi="TH SarabunPSK" w:cs="TH SarabunPSK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6CF33F9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ADB40D9" w14:textId="77777777" w:rsidR="000D3066" w:rsidRPr="00956AFC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58539946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A2C0778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  <w:r w:rsidRPr="00956AFC"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  <w:t>X</w:t>
            </w:r>
          </w:p>
        </w:tc>
        <w:tc>
          <w:tcPr>
            <w:tcW w:w="426" w:type="dxa"/>
          </w:tcPr>
          <w:p w14:paraId="262755CB" w14:textId="77777777" w:rsidR="000D3066" w:rsidRPr="00956AFC" w:rsidRDefault="000D3066" w:rsidP="00556C57">
            <w:pPr>
              <w:pStyle w:val="aa"/>
              <w:rPr>
                <w:rFonts w:ascii="TH SarabunPSK" w:hAnsi="TH SarabunPSK" w:cs="TH SarabunPSK"/>
                <w:b w:val="0"/>
                <w:bCs w:val="0"/>
                <w:color w:val="auto"/>
                <w:sz w:val="28"/>
                <w:szCs w:val="28"/>
              </w:rPr>
            </w:pPr>
          </w:p>
        </w:tc>
      </w:tr>
    </w:tbl>
    <w:p w14:paraId="4FB37A8D" w14:textId="77777777" w:rsidR="000D3066" w:rsidRDefault="000D3066" w:rsidP="000D3066">
      <w:pPr>
        <w:ind w:left="2430"/>
        <w:rPr>
          <w:rFonts w:ascii="TH SarabunPSK" w:hAnsi="TH SarabunPSK" w:cs="TH SarabunPSK"/>
        </w:rPr>
      </w:pPr>
    </w:p>
    <w:p w14:paraId="337158FA" w14:textId="77777777" w:rsidR="000D3066" w:rsidRDefault="000D3066" w:rsidP="000D3066">
      <w:pPr>
        <w:ind w:left="2430"/>
        <w:rPr>
          <w:rFonts w:ascii="TH SarabunPSK" w:hAnsi="TH SarabunPSK" w:cs="TH SarabunPSK"/>
        </w:rPr>
      </w:pPr>
    </w:p>
    <w:p w14:paraId="1E6F3BED" w14:textId="77777777" w:rsidR="000D3066" w:rsidRDefault="000D3066" w:rsidP="000D3066">
      <w:pPr>
        <w:ind w:left="2430"/>
        <w:rPr>
          <w:rFonts w:ascii="TH SarabunPSK" w:hAnsi="TH SarabunPSK" w:cs="TH SarabunPSK"/>
        </w:rPr>
      </w:pPr>
    </w:p>
    <w:p w14:paraId="2C5AA30E" w14:textId="77777777" w:rsidR="000D3066" w:rsidRDefault="000D3066" w:rsidP="000D3066">
      <w:pPr>
        <w:ind w:left="2430"/>
        <w:rPr>
          <w:rFonts w:ascii="TH SarabunPSK" w:hAnsi="TH SarabunPSK" w:cs="TH SarabunPSK"/>
        </w:rPr>
      </w:pPr>
    </w:p>
    <w:p w14:paraId="2C2E0D27" w14:textId="77777777" w:rsidR="000D3066" w:rsidRDefault="000D3066" w:rsidP="000D3066">
      <w:pPr>
        <w:ind w:left="2430"/>
        <w:rPr>
          <w:rFonts w:ascii="TH SarabunPSK" w:hAnsi="TH SarabunPSK" w:cs="TH SarabunPSK"/>
        </w:rPr>
      </w:pPr>
    </w:p>
    <w:p w14:paraId="7DBB6C6D" w14:textId="77777777" w:rsidR="000D3066" w:rsidRDefault="000D3066" w:rsidP="000D3066">
      <w:pPr>
        <w:rPr>
          <w:rFonts w:ascii="TH SarabunPSK" w:hAnsi="TH SarabunPSK" w:cs="TH SarabunPSK"/>
          <w:b/>
          <w:bCs/>
          <w:noProof/>
          <w:sz w:val="56"/>
          <w:szCs w:val="56"/>
        </w:rPr>
      </w:pPr>
    </w:p>
    <w:p w14:paraId="1A3B9AF2" w14:textId="77777777" w:rsidR="000D3066" w:rsidRDefault="000D3066" w:rsidP="000D3066">
      <w:pPr>
        <w:rPr>
          <w:rFonts w:ascii="TH SarabunPSK" w:hAnsi="TH SarabunPSK" w:cs="TH SarabunPSK"/>
          <w:b/>
          <w:bCs/>
          <w:noProof/>
          <w:sz w:val="56"/>
          <w:szCs w:val="56"/>
        </w:rPr>
      </w:pPr>
    </w:p>
    <w:p w14:paraId="7BB3E770" w14:textId="620BA4E3" w:rsidR="000D3066" w:rsidRDefault="000D3066" w:rsidP="000D3066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4CBFCB5" wp14:editId="2F8024AC">
                <wp:simplePos x="0" y="0"/>
                <wp:positionH relativeFrom="column">
                  <wp:posOffset>2609850</wp:posOffset>
                </wp:positionH>
                <wp:positionV relativeFrom="paragraph">
                  <wp:posOffset>-1085850</wp:posOffset>
                </wp:positionV>
                <wp:extent cx="805180" cy="682625"/>
                <wp:effectExtent l="0" t="0" r="0" b="3175"/>
                <wp:wrapNone/>
                <wp:docPr id="17" name="สี่เหลี่ยมผืนผ้า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5180" cy="682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03C957" id="สี่เหลี่ยมผืนผ้า 17" o:spid="_x0000_s1026" style="position:absolute;margin-left:205.5pt;margin-top:-85.5pt;width:63.4pt;height:5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" stroked="f"/>
            </w:pict>
          </mc:Fallback>
        </mc:AlternateContent>
      </w:r>
      <w:r w:rsidRPr="00456C10">
        <w:rPr>
          <w:rFonts w:ascii="TH SarabunPSK" w:hAnsi="TH SarabunPSK" w:cs="TH SarabunPSK" w:hint="cs"/>
          <w:b/>
          <w:bCs/>
          <w:sz w:val="40"/>
          <w:szCs w:val="40"/>
          <w:cs/>
        </w:rPr>
        <w:t>การวิเคราะห์</w:t>
      </w:r>
      <w:r>
        <w:rPr>
          <w:rFonts w:ascii="TH SarabunPSK" w:hAnsi="TH SarabunPSK" w:cs="TH SarabunPSK" w:hint="cs"/>
          <w:b/>
          <w:bCs/>
          <w:sz w:val="40"/>
          <w:szCs w:val="40"/>
          <w:cs/>
        </w:rPr>
        <w:t>จุดประสงค์การสอน</w:t>
      </w:r>
    </w:p>
    <w:p w14:paraId="3FC2B65D" w14:textId="77777777" w:rsidR="000D3066" w:rsidRPr="005C2BFB" w:rsidRDefault="000D3066" w:rsidP="000D3066">
      <w:pPr>
        <w:jc w:val="center"/>
        <w:rPr>
          <w:rFonts w:ascii="TH SarabunPSK" w:hAnsi="TH SarabunPSK" w:cs="TH SarabunPSK"/>
          <w:b/>
          <w:bCs/>
          <w:sz w:val="22"/>
          <w:szCs w:val="22"/>
        </w:rPr>
      </w:pPr>
    </w:p>
    <w:p w14:paraId="2BDADF3C" w14:textId="77777777" w:rsidR="000D3066" w:rsidRPr="001D07D1" w:rsidRDefault="000D3066" w:rsidP="000D3066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b/>
          <w:bCs/>
          <w:cs/>
        </w:rPr>
        <w:t xml:space="preserve">ตารางที่ 5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>หน่วยที่ 1</w:t>
      </w:r>
      <w:r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</w:t>
      </w:r>
      <w:r w:rsidRPr="001D07D1">
        <w:rPr>
          <w:rFonts w:ascii="TH SarabunPSK" w:hAnsi="TH SarabunPSK" w:cs="TH SarabunPSK" w:hint="cs"/>
          <w:cs/>
        </w:rPr>
        <w:t>การ</w:t>
      </w:r>
      <w:r>
        <w:rPr>
          <w:rFonts w:ascii="TH SarabunPSK" w:hAnsi="TH SarabunPSK" w:cs="TH SarabunPSK" w:hint="cs"/>
          <w:cs/>
        </w:rPr>
        <w:t>ติดตั้งสายอากาศแบบแผง</w:t>
      </w:r>
    </w:p>
    <w:p w14:paraId="06B2C549" w14:textId="77777777" w:rsidR="000D3066" w:rsidRPr="005C2BFB" w:rsidRDefault="000D3066" w:rsidP="000D3066">
      <w:pPr>
        <w:jc w:val="center"/>
        <w:rPr>
          <w:rFonts w:ascii="TH SarabunPSK" w:hAnsi="TH SarabunPSK" w:cs="TH SarabunPSK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4D719592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134735BF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2DE5AB04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1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3E484B">
              <w:rPr>
                <w:rFonts w:ascii="TH SarabunPSK" w:hAnsi="TH SarabunPSK" w:cs="TH SarabunPSK"/>
                <w:b/>
                <w:bCs/>
                <w:cs/>
              </w:rPr>
              <w:t>การติดตั้งสายอากาศแบบแผง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5EDE8EFE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1B209E9C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38F2C6C9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1983E62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7420E6B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2D3EF88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  <w:cs/>
              </w:rPr>
              <w:t>ความรู้</w:t>
            </w:r>
          </w:p>
          <w:p w14:paraId="63D23AE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132B59B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  <w:cs/>
              </w:rPr>
              <w:t>ทักษะ</w:t>
            </w:r>
          </w:p>
          <w:p w14:paraId="011C624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5B42930B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54C0DF1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063A7083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AFB033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5AB6521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F77BCF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F98C7D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338405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009991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12EC3671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240FF3B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1305DB2C" w14:textId="77777777" w:rsidR="000D3066" w:rsidRPr="00497791" w:rsidRDefault="000D3066" w:rsidP="00556C57">
            <w:pPr>
              <w:tabs>
                <w:tab w:val="left" w:pos="709"/>
                <w:tab w:val="left" w:pos="851"/>
              </w:tabs>
              <w:ind w:right="-81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บอกหน้าที่ของสายอากาศแบบแผง ที่มีอีลีเมนท์ต่างกัน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62B5EE1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787BD0A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10090E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DC2C51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4106D9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548BFA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3787D5E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AF1545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73C2A9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ระบุชนิดและคุณลักษณะสมบัติของสายอากาศ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A3A150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144ABC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7E675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4ED55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5C0E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97BF0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74DCBC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1266DB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4BDB0C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ธิบายการทำงานของสายอากาศแบบแผงได้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B1F45F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9CC9A3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45A09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2E0AD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6268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553E8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AB7321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E8EF38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22176D" w14:textId="77777777" w:rsidR="000D3066" w:rsidRPr="00497791" w:rsidRDefault="000D3066" w:rsidP="00556C57">
            <w:pPr>
              <w:tabs>
                <w:tab w:val="left" w:pos="709"/>
                <w:tab w:val="left" w:pos="851"/>
              </w:tabs>
              <w:ind w:right="-81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เขียนส่วนประกอบของสายอากาศแบบยา</w:t>
            </w:r>
            <w:proofErr w:type="spellStart"/>
            <w:r w:rsidRPr="00497791">
              <w:rPr>
                <w:rFonts w:ascii="TH SarabunPSK" w:hAnsi="TH SarabunPSK" w:cs="TH SarabunPSK"/>
                <w:cs/>
              </w:rPr>
              <w:t>กิ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FE99B1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FEEDFB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09A26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A866B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78784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AA3B7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F737E6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10AA17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E0E94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บอกค่า</w:t>
            </w:r>
            <w:proofErr w:type="spellStart"/>
            <w:r w:rsidRPr="00497791">
              <w:rPr>
                <w:rFonts w:ascii="TH SarabunPSK" w:hAnsi="TH SarabunPSK" w:cs="TH SarabunPSK"/>
                <w:cs/>
              </w:rPr>
              <w:t>อิมพีแดนซ์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 xml:space="preserve">ของสายนำสัญญาณได้ถูกต้อง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5263537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784E46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3C034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56F19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801C0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C02C6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ABC4052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6CC4DDE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80DDDF" w14:textId="77777777" w:rsidR="000D3066" w:rsidRPr="00497791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5CCABD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7E8822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D5534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E9A1F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F7574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DBEA6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55862C4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2FC478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50F9A8" w14:textId="77777777" w:rsidR="000D3066" w:rsidRPr="009074E4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486864A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37DA79DC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81B08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5D3EEC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43B973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2E692F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A663FD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75E8C7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3FB329" w14:textId="77777777" w:rsidR="000D3066" w:rsidRPr="009074E4" w:rsidRDefault="000D3066" w:rsidP="00556C57">
            <w:pPr>
              <w:widowControl w:val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23C8DE06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6BFA538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629F6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8B2CE1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459F90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071966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0B4848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ABD02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5D591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2F70A3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0120A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4DFE21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1B2DE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BDB357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95ED1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B5FD4D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4E448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A8D6ED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4A05B0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C8DE4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03D2C9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BA3B1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78D10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F872F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13CF63A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73E9E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E23C6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343FD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810D30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E3E998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85292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87F10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36F7DA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26D656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2DCDA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37B2BE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D127DF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F371CC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618C8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58123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BEE02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A9354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3129FC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D7988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04304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BD634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96267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4F236A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0E4E2F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7DA2F26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4FA8FC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4F87F65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88025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CE78CD" w14:textId="77777777" w:rsidR="000D3066" w:rsidRPr="001B10B5" w:rsidRDefault="000D3066" w:rsidP="00556C57">
            <w:pPr>
              <w:ind w:right="-254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FD4F53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D910D9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682BAD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60535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69A24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83FCD9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326A4E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0305F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0950DD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701098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3956B0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BF4BA5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C5CB23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0EE18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EE830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0FA4A6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90EC3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C2B9BE" w14:textId="77777777" w:rsidR="000D3066" w:rsidRPr="001B10B5" w:rsidRDefault="000D3066" w:rsidP="00556C57">
            <w:pPr>
              <w:tabs>
                <w:tab w:val="left" w:pos="567"/>
              </w:tabs>
              <w:ind w:right="-2" w:hanging="113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5C9DF8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24F4C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D06825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37F6B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0152FA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D92201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5613246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04C9D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C07CD9" w14:textId="77777777" w:rsidR="000D3066" w:rsidRPr="001B10B5" w:rsidRDefault="000D3066" w:rsidP="00556C57">
            <w:pPr>
              <w:tabs>
                <w:tab w:val="left" w:pos="567"/>
              </w:tabs>
              <w:ind w:right="-2" w:hanging="113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8263B4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37C62F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BAD217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1A8E19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CA5BC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30B817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577A66B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69037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B61FCE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EEF130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A77F9F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D7F803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5271A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DF7A26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5DD328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1C3B880C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DC37BB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F6E9B70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14DDDB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340BBDB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573A7E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0FC7572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032896E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DCF13E8" w14:textId="77777777" w:rsidR="000D3066" w:rsidRPr="00E266A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D5C4566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2DEE2E4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BB316F3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084451E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26B9A70A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7DF280F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7107E4B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ECA01F2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02AF00C0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B49E381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CA9A08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28064FD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2C652477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C7A21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5F631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E29B1A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3F34B1E9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39A18D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จุด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14:paraId="29B7470C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72D5C84" w14:textId="77777777" w:rsidR="000D3066" w:rsidRPr="001D07D1" w:rsidRDefault="000D3066" w:rsidP="000D3066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b/>
          <w:bCs/>
          <w:cs/>
        </w:rPr>
        <w:t xml:space="preserve">ตารางที่ 6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2 </w:t>
      </w:r>
      <w:r>
        <w:rPr>
          <w:rFonts w:ascii="TH SarabunPSK" w:hAnsi="TH SarabunPSK" w:cs="TH SarabunPSK" w:hint="cs"/>
          <w:cs/>
        </w:rPr>
        <w:t>อุปกรณ์ขยาย</w:t>
      </w:r>
      <w:r w:rsidRPr="001D07D1">
        <w:rPr>
          <w:rFonts w:ascii="TH SarabunPSK" w:hAnsi="TH SarabunPSK" w:cs="TH SarabunPSK" w:hint="cs"/>
          <w:cs/>
        </w:rPr>
        <w:t>สัญญาณ</w:t>
      </w:r>
    </w:p>
    <w:p w14:paraId="224326E5" w14:textId="77777777" w:rsidR="000D3066" w:rsidRPr="005C2BFB" w:rsidRDefault="000D3066" w:rsidP="000D3066">
      <w:pPr>
        <w:jc w:val="center"/>
        <w:rPr>
          <w:rFonts w:ascii="TH SarabunPSK" w:hAnsi="TH SarabunPSK" w:cs="TH SarabunPSK"/>
          <w:sz w:val="20"/>
          <w:szCs w:val="2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099E0A56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0537EB3F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4D489160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2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</w:rPr>
              <w:t>Amplifier Or Booster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73FDE045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6D91B372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7F2D878F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0EFF4AB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72E19D7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5463331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7CAC47E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78506D5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407FBAC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569FB6C4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10B6714A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4224CC9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8C8C8B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9C8FFD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F0C333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214FFA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AA142A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786BA2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414C6069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4833662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76E3B88B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บอกหน้าที่ของอุปกรณ์ขยายสัญญาณ (</w:t>
            </w:r>
            <w:r w:rsidRPr="00497791">
              <w:rPr>
                <w:rFonts w:ascii="TH SarabunPSK" w:hAnsi="TH SarabunPSK" w:cs="TH SarabunPSK"/>
              </w:rPr>
              <w:t>Amplifier or Booster</w:t>
            </w:r>
            <w:r w:rsidRPr="00497791">
              <w:rPr>
                <w:rFonts w:ascii="TH SarabunPSK" w:hAnsi="TH SarabunPSK" w:cs="TH SarabunPSK" w:hint="cs"/>
                <w:cs/>
              </w:rPr>
              <w:t>) แต่ละชนิด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92B916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3776CFD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4109C1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C40D32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DF267B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782002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723DE0D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1B753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6D578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ระบุคุณลักษณะสมบัติของ</w:t>
            </w:r>
            <w:r w:rsidRPr="00497791">
              <w:rPr>
                <w:rFonts w:ascii="TH SarabunPSK" w:hAnsi="TH SarabunPSK" w:cs="TH SarabunPSK"/>
                <w:color w:val="000000"/>
                <w:cs/>
              </w:rPr>
              <w:t>แอม</w:t>
            </w:r>
            <w:proofErr w:type="spellStart"/>
            <w:r w:rsidRPr="00497791">
              <w:rPr>
                <w:rFonts w:ascii="TH SarabunPSK" w:hAnsi="TH SarabunPSK" w:cs="TH SarabunPSK"/>
                <w:color w:val="000000"/>
                <w:cs/>
              </w:rPr>
              <w:t>ปลิ</w:t>
            </w:r>
            <w:proofErr w:type="spellEnd"/>
            <w:r w:rsidRPr="00497791">
              <w:rPr>
                <w:rFonts w:ascii="TH SarabunPSK" w:hAnsi="TH SarabunPSK" w:cs="TH SarabunPSK"/>
                <w:color w:val="000000"/>
                <w:cs/>
              </w:rPr>
              <w:t>ไฟเออร์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C318D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9C479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727B9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FD0C2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C71C8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9DB53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AF4235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E7541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93162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อธิบายการทำงานของอุปกรณ์ขยายสัญญาณการต่อวงจรร่วมกับอุปกรณ์ต่อพ่วงชนิดอื่น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C4ED4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CF3E8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9E2E9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6EFCA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DF4E5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CC340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374A2DC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FBEEB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01818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บอกข้อแตกต่างของอุปกรณ์ขยายสัญญาณ ในระบบ</w:t>
            </w:r>
            <w:r w:rsidRPr="00497791">
              <w:rPr>
                <w:rFonts w:ascii="TH SarabunPSK" w:hAnsi="TH SarabunPSK" w:cs="TH SarabunPSK"/>
              </w:rPr>
              <w:t xml:space="preserve">MATV 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และ </w:t>
            </w:r>
            <w:r w:rsidRPr="00497791">
              <w:rPr>
                <w:rFonts w:ascii="TH SarabunPSK" w:hAnsi="TH SarabunPSK" w:cs="TH SarabunPSK"/>
              </w:rPr>
              <w:t xml:space="preserve">CATV </w:t>
            </w:r>
            <w:r w:rsidRPr="00497791">
              <w:rPr>
                <w:rFonts w:ascii="TH SarabunPSK" w:hAnsi="TH SarabunPSK" w:cs="TH SarabunPSK" w:hint="cs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D1ED2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82FED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76DDC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28436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AE0A1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C658D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64DA87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CC168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89C31D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ต่อวงจรจริงของอุปกรณ์ขยายสัญญาณ (</w:t>
            </w:r>
            <w:r w:rsidRPr="00497791">
              <w:rPr>
                <w:rFonts w:ascii="TH SarabunPSK" w:hAnsi="TH SarabunPSK" w:cs="TH SarabunPSK"/>
              </w:rPr>
              <w:t>Amplifier or Booster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) แต่ละชนิดได้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0F099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F0192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0206E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D05B1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431C4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9FCB7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3F2F8C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43B57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957BD5" w14:textId="77777777" w:rsidR="000D3066" w:rsidRPr="00497791" w:rsidRDefault="000D3066" w:rsidP="00556C57">
            <w:pPr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BC7FE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83C5D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49ABF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55E02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84A9A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6C7C8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16D638F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3DBB2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42E752" w14:textId="77777777" w:rsidR="000D3066" w:rsidRPr="007A1BD2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B1085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99930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AA277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B8FBB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9D5C2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E4C7E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B9E896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55521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3A68A9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CDF95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E3E98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81E4B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2FF4B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CB8E6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221C2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2CED3D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0A766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6D57F7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D44C9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8AF6A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2433B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DFBF6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BFA64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5B621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16D9E3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A19D8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24DCEB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3C1FE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A0B68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887D7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421F3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B34FE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0E089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4E4A9F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5B97E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DF0607" w14:textId="77777777" w:rsidR="000D3066" w:rsidRPr="001B10B5" w:rsidRDefault="000D3066" w:rsidP="00556C57">
            <w:pPr>
              <w:widowControl w:val="0"/>
              <w:tabs>
                <w:tab w:val="left" w:pos="709"/>
              </w:tabs>
              <w:rPr>
                <w:rFonts w:ascii="TH SarabunPSK" w:hAnsi="TH SarabunPSK" w:cs="TH SarabunPSK"/>
                <w:sz w:val="28"/>
              </w:rPr>
            </w:pPr>
            <w:r w:rsidRPr="007979EE">
              <w:rPr>
                <w:rFonts w:ascii="TH SarabunPSK" w:hAnsi="TH SarabunPSK" w:cs="TH SarabunPSK"/>
              </w:rPr>
              <w:tab/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F7329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5C314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DC598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62470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4B0AD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EACDC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4DB6E8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58AFB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59AA3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E2E1C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FD8B0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CB7AA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2D8D8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9BF9C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C9C01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106EE8D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2B022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FEBAAE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4C929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A125A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2DDC8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72A3C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01D69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93569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6EA843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E6E96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94ECD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4E8E1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AE7CD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F85EE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5DCE7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C6591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54811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8330FB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DDFDE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635ACB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9EF49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1A0C5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58240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6AB96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58236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52DE9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5D7B4D54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9EEC1C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78D21D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C5855E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3E4514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90E692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8E4FA0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3579D0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32F026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3A7E1A9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E5286A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F04872B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BC22F93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6AA703CE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A88E04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01082A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</w:t>
            </w: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8"/>
              </w:rPr>
              <w:t xml:space="preserve">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471BE87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4FD19009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449D743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FD3FC6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286FE2B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17C28E07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F8FFF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940499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814F0D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1DCF5007" w14:textId="77777777" w:rsidR="000D3066" w:rsidRDefault="000D3066" w:rsidP="000D3066">
      <w:pPr>
        <w:rPr>
          <w:rFonts w:ascii="TH SarabunPSK" w:hAnsi="TH SarabunPSK" w:cs="TH SarabunPSK"/>
          <w:b/>
          <w:bCs/>
        </w:rPr>
      </w:pPr>
    </w:p>
    <w:p w14:paraId="353DD9D6" w14:textId="77777777" w:rsidR="000D3066" w:rsidRDefault="000D3066" w:rsidP="000D3066">
      <w:pPr>
        <w:rPr>
          <w:rFonts w:ascii="TH SarabunPSK" w:hAnsi="TH SarabunPSK" w:cs="TH SarabunPSK"/>
          <w:snapToGrid w:val="0"/>
          <w:lang w:eastAsia="th-TH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ตารางที่ 7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3</w:t>
      </w:r>
      <w:r w:rsidRPr="001D07D1">
        <w:rPr>
          <w:rFonts w:ascii="TH SarabunPSK" w:hAnsi="TH SarabunPSK" w:cs="TH SarabunPSK" w:hint="cs"/>
          <w:cs/>
        </w:rPr>
        <w:t xml:space="preserve"> </w:t>
      </w:r>
      <w:r w:rsidRPr="001D07D1">
        <w:rPr>
          <w:rFonts w:ascii="TH SarabunPSK" w:hAnsi="TH SarabunPSK" w:cs="TH SarabunPSK"/>
          <w:snapToGrid w:val="0"/>
          <w:cs/>
          <w:lang w:eastAsia="th-TH"/>
        </w:rPr>
        <w:t>ระบบเชื่อมต่อ</w:t>
      </w:r>
      <w:r w:rsidRPr="001D07D1">
        <w:rPr>
          <w:rFonts w:ascii="TH SarabunPSK" w:hAnsi="TH SarabunPSK" w:cs="TH SarabunPSK" w:hint="cs"/>
          <w:snapToGrid w:val="0"/>
          <w:cs/>
          <w:lang w:eastAsia="th-TH"/>
        </w:rPr>
        <w:t xml:space="preserve"> </w:t>
      </w:r>
      <w:r w:rsidRPr="001D07D1">
        <w:rPr>
          <w:rFonts w:ascii="TH SarabunPSK" w:hAnsi="TH SarabunPSK" w:cs="TH SarabunPSK"/>
          <w:snapToGrid w:val="0"/>
          <w:cs/>
          <w:lang w:eastAsia="th-TH"/>
        </w:rPr>
        <w:t xml:space="preserve">การแยกสัญญาณ </w:t>
      </w:r>
    </w:p>
    <w:p w14:paraId="20DAB08C" w14:textId="77777777" w:rsidR="000D3066" w:rsidRPr="001D07D1" w:rsidRDefault="000D3066" w:rsidP="000D3066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snapToGrid w:val="0"/>
          <w:lang w:eastAsia="th-TH"/>
        </w:rPr>
        <w:t xml:space="preserve">              </w:t>
      </w:r>
      <w:r w:rsidRPr="001D07D1">
        <w:rPr>
          <w:rFonts w:ascii="TH SarabunPSK" w:hAnsi="TH SarabunPSK" w:cs="TH SarabunPSK"/>
          <w:snapToGrid w:val="0"/>
          <w:cs/>
          <w:lang w:eastAsia="th-TH"/>
        </w:rPr>
        <w:t>การผสมสัญญาณในเฮดเอน</w:t>
      </w:r>
      <w:proofErr w:type="spellStart"/>
      <w:r w:rsidRPr="001D07D1">
        <w:rPr>
          <w:rFonts w:ascii="TH SarabunPSK" w:hAnsi="TH SarabunPSK" w:cs="TH SarabunPSK"/>
          <w:snapToGrid w:val="0"/>
          <w:cs/>
          <w:lang w:eastAsia="th-TH"/>
        </w:rPr>
        <w:t>ด์</w:t>
      </w:r>
      <w:proofErr w:type="spellEnd"/>
    </w:p>
    <w:p w14:paraId="00B3C17B" w14:textId="77777777" w:rsidR="000D3066" w:rsidRPr="00F41B9C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2977"/>
        <w:gridCol w:w="1559"/>
        <w:gridCol w:w="709"/>
        <w:gridCol w:w="283"/>
        <w:gridCol w:w="284"/>
        <w:gridCol w:w="567"/>
        <w:gridCol w:w="567"/>
        <w:gridCol w:w="567"/>
        <w:gridCol w:w="567"/>
      </w:tblGrid>
      <w:tr w:rsidR="000D3066" w:rsidRPr="001B10B5" w14:paraId="22F333E6" w14:textId="77777777" w:rsidTr="00556C57">
        <w:tc>
          <w:tcPr>
            <w:tcW w:w="7196" w:type="dxa"/>
            <w:gridSpan w:val="7"/>
            <w:shd w:val="clear" w:color="auto" w:fill="auto"/>
            <w:vAlign w:val="center"/>
          </w:tcPr>
          <w:p w14:paraId="0B123E44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55EB5B1E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1D07D1">
              <w:rPr>
                <w:rFonts w:ascii="TH SarabunPSK" w:hAnsi="TH SarabunPSK" w:cs="TH SarabunPSK" w:hint="cs"/>
                <w:b/>
                <w:bCs/>
                <w:spacing w:val="-12"/>
                <w:cs/>
              </w:rPr>
              <w:t>หน่วยที่ 3 ชื่อหน่วย</w:t>
            </w:r>
            <w:r w:rsidRPr="001D07D1">
              <w:rPr>
                <w:rFonts w:ascii="TH SarabunPSK" w:hAnsi="TH SarabunPSK" w:cs="TH SarabunPSK"/>
                <w:b/>
                <w:bCs/>
                <w:spacing w:val="-12"/>
              </w:rPr>
              <w:t xml:space="preserve"> </w:t>
            </w:r>
            <w:r w:rsidRPr="001D07D1">
              <w:rPr>
                <w:rFonts w:ascii="TH SarabunPSK" w:hAnsi="TH SarabunPSK" w:cs="TH SarabunPSK"/>
                <w:b/>
                <w:bCs/>
                <w:snapToGrid w:val="0"/>
                <w:spacing w:val="-12"/>
                <w:cs/>
                <w:lang w:eastAsia="th-TH"/>
              </w:rPr>
              <w:t>ระบบเชื่อมต่อ</w:t>
            </w:r>
            <w:r w:rsidRPr="001D07D1">
              <w:rPr>
                <w:rFonts w:ascii="TH SarabunPSK" w:hAnsi="TH SarabunPSK" w:cs="TH SarabunPSK" w:hint="cs"/>
                <w:b/>
                <w:bCs/>
                <w:snapToGrid w:val="0"/>
                <w:spacing w:val="-12"/>
                <w:cs/>
                <w:lang w:eastAsia="th-TH"/>
              </w:rPr>
              <w:t xml:space="preserve"> </w:t>
            </w:r>
            <w:r w:rsidRPr="001D07D1">
              <w:rPr>
                <w:rFonts w:ascii="TH SarabunPSK" w:hAnsi="TH SarabunPSK" w:cs="TH SarabunPSK"/>
                <w:b/>
                <w:bCs/>
                <w:snapToGrid w:val="0"/>
                <w:spacing w:val="-12"/>
                <w:cs/>
                <w:lang w:eastAsia="th-TH"/>
              </w:rPr>
              <w:t>การแยกสัญญาณ การผสมสัญญาณในเฮดเอน</w:t>
            </w:r>
            <w:proofErr w:type="spellStart"/>
            <w:r w:rsidRPr="001D07D1">
              <w:rPr>
                <w:rFonts w:ascii="TH SarabunPSK" w:hAnsi="TH SarabunPSK" w:cs="TH SarabunPSK"/>
                <w:b/>
                <w:bCs/>
                <w:snapToGrid w:val="0"/>
                <w:spacing w:val="-1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1701" w:type="dxa"/>
            <w:gridSpan w:val="3"/>
            <w:shd w:val="clear" w:color="auto" w:fill="auto"/>
            <w:vAlign w:val="center"/>
          </w:tcPr>
          <w:p w14:paraId="41137DE1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23D0F928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70BAAE4F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671AB3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0657CC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843" w:type="dxa"/>
            <w:gridSpan w:val="4"/>
            <w:shd w:val="clear" w:color="auto" w:fill="auto"/>
            <w:vAlign w:val="center"/>
          </w:tcPr>
          <w:p w14:paraId="7152718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02D9A8C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701" w:type="dxa"/>
            <w:gridSpan w:val="3"/>
            <w:shd w:val="clear" w:color="auto" w:fill="auto"/>
            <w:vAlign w:val="center"/>
          </w:tcPr>
          <w:p w14:paraId="732D7DD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334171E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250F5EC8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44BE0A47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499D301E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709" w:type="dxa"/>
            <w:tcBorders>
              <w:bottom w:val="single" w:sz="4" w:space="0" w:color="000000"/>
            </w:tcBorders>
            <w:shd w:val="clear" w:color="auto" w:fill="auto"/>
          </w:tcPr>
          <w:p w14:paraId="2E4BBF1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7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2AEDFD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7" w:type="dxa"/>
            <w:tcBorders>
              <w:bottom w:val="single" w:sz="4" w:space="0" w:color="000000"/>
            </w:tcBorders>
            <w:shd w:val="clear" w:color="auto" w:fill="auto"/>
          </w:tcPr>
          <w:p w14:paraId="0710566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7" w:type="dxa"/>
            <w:tcBorders>
              <w:bottom w:val="single" w:sz="4" w:space="0" w:color="000000"/>
            </w:tcBorders>
            <w:shd w:val="clear" w:color="auto" w:fill="auto"/>
          </w:tcPr>
          <w:p w14:paraId="18CE652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7" w:type="dxa"/>
            <w:tcBorders>
              <w:bottom w:val="single" w:sz="4" w:space="0" w:color="000000"/>
            </w:tcBorders>
            <w:shd w:val="clear" w:color="auto" w:fill="auto"/>
          </w:tcPr>
          <w:p w14:paraId="410AB56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7" w:type="dxa"/>
            <w:tcBorders>
              <w:bottom w:val="single" w:sz="4" w:space="0" w:color="000000"/>
            </w:tcBorders>
            <w:shd w:val="clear" w:color="auto" w:fill="auto"/>
          </w:tcPr>
          <w:p w14:paraId="52DDE10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2A50EC88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59B3D4D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2F8AF5E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13B0B">
              <w:rPr>
                <w:rFonts w:ascii="TH SarabunPSK" w:hAnsi="TH SarabunPSK" w:cs="TH SarabunPSK"/>
                <w:spacing w:val="-10"/>
                <w:cs/>
              </w:rPr>
              <w:t>สามารถบอกจำนวนของอุปกรณ์หลักในเฮดเอน</w:t>
            </w:r>
            <w:proofErr w:type="spellStart"/>
            <w:r w:rsidRPr="00413B0B">
              <w:rPr>
                <w:rFonts w:ascii="TH SarabunPSK" w:hAnsi="TH SarabunPSK" w:cs="TH SarabunPSK"/>
                <w:spacing w:val="-10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709" w:type="dxa"/>
            <w:tcBorders>
              <w:bottom w:val="dotted" w:sz="4" w:space="0" w:color="000000"/>
            </w:tcBorders>
            <w:shd w:val="clear" w:color="auto" w:fill="auto"/>
          </w:tcPr>
          <w:p w14:paraId="796C87A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539C2D9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bottom w:val="dotted" w:sz="4" w:space="0" w:color="000000"/>
            </w:tcBorders>
            <w:shd w:val="clear" w:color="auto" w:fill="auto"/>
          </w:tcPr>
          <w:p w14:paraId="298CD3B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bottom w:val="dotted" w:sz="4" w:space="0" w:color="000000"/>
            </w:tcBorders>
            <w:shd w:val="clear" w:color="auto" w:fill="auto"/>
          </w:tcPr>
          <w:p w14:paraId="1AA3DF1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bottom w:val="dotted" w:sz="4" w:space="0" w:color="000000"/>
            </w:tcBorders>
            <w:shd w:val="clear" w:color="auto" w:fill="auto"/>
          </w:tcPr>
          <w:p w14:paraId="1BB3332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bottom w:val="dotted" w:sz="4" w:space="0" w:color="000000"/>
            </w:tcBorders>
            <w:shd w:val="clear" w:color="auto" w:fill="auto"/>
          </w:tcPr>
          <w:p w14:paraId="44BD396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845A5C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8EE06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43450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ธิบายหน้าที่ของอุปกรณ์หลักและอุปกรณ์เสริม</w:t>
            </w:r>
            <w:r w:rsidRPr="00497791">
              <w:rPr>
                <w:rFonts w:ascii="TH SarabunPSK" w:hAnsi="TH SarabunPSK" w:cs="TH SarabunPSK" w:hint="cs"/>
                <w:cs/>
              </w:rPr>
              <w:t>ที่อยู่ภายในชุดเฮดเอน</w:t>
            </w:r>
            <w:proofErr w:type="spellStart"/>
            <w:r w:rsidRPr="00497791">
              <w:rPr>
                <w:rFonts w:ascii="TH SarabunPSK" w:hAnsi="TH SarabunPSK" w:cs="TH SarabunPSK" w:hint="cs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cs/>
              </w:rPr>
              <w:t>ถูกต้อง</w:t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BB07C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2599E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8F345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D821F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9B95D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D0FB4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EFAFC5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F5468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9F0887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เขียนบล๊อคไดอะแกรมของการต่อ</w:t>
            </w:r>
            <w:r w:rsidRPr="00497791">
              <w:rPr>
                <w:rFonts w:ascii="TH SarabunPSK" w:hAnsi="TH SarabunPSK" w:cs="TH SarabunPSK" w:hint="cs"/>
                <w:cs/>
              </w:rPr>
              <w:t>อุปกรณ์</w:t>
            </w:r>
            <w:r w:rsidRPr="00497791">
              <w:rPr>
                <w:rFonts w:ascii="TH SarabunPSK" w:hAnsi="TH SarabunPSK" w:cs="TH SarabunPSK"/>
                <w:cs/>
              </w:rPr>
              <w:t>ทั้งระบบได้</w:t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16DCF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27C9D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78374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ED22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3EC60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3FB47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228506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B0726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217B23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ระบุคุณลักษณะสมบัติ</w:t>
            </w:r>
            <w:r w:rsidRPr="00497791">
              <w:rPr>
                <w:rFonts w:ascii="TH SarabunPSK" w:hAnsi="TH SarabunPSK" w:cs="TH SarabunPSK" w:hint="cs"/>
                <w:cs/>
              </w:rPr>
              <w:t>และหน้าที่ของอุปกรณ์แยกสัญญาณ ขยายสัญญาณ รวมสัญญาณได้</w:t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7DBD8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DC359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00A4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A1163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DDA02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56F60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0BA513F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A1DA5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42CBD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คำนวณระดับสัญญาณตามจุดต่าง ๆ ในการออกแบบระบบได้</w:t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920D4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15574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C1447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6B3EC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5413B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85088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9D8E74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FB94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6A3A84" w14:textId="77777777" w:rsidR="000D3066" w:rsidRPr="00497791" w:rsidRDefault="000D3066" w:rsidP="00556C57">
            <w:pPr>
              <w:ind w:right="-109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ออกแบบการติดตั้งใช้งานอุปกรณ์หลักในเฮดเอน</w:t>
            </w:r>
            <w:proofErr w:type="spellStart"/>
            <w:r w:rsidRPr="00497791">
              <w:rPr>
                <w:rFonts w:ascii="TH SarabunPSK" w:hAnsi="TH SarabunPSK" w:cs="TH SarabunPSK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53A45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D51F0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1560C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2ECCC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73766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92A53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0CD1EA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2C6BE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3434BD" w14:textId="77777777" w:rsidR="000D3066" w:rsidRPr="00497791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D81CD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D81AD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B8A415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F93FB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0DD6D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F72ED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81CC7E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1D2AF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05C761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BEADE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23473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6F2AC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C9A19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48CA4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8547B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5CC583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2D473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115368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B99B7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8EFB0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41159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E6C20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AEAE3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5EFAE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637900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61303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828518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38B38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4BF24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9B268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22BA0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46767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3C167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7D032B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9D357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19A0D3" w14:textId="77777777" w:rsidR="000D3066" w:rsidRPr="001B10B5" w:rsidRDefault="000D3066" w:rsidP="00556C57">
            <w:pPr>
              <w:widowControl w:val="0"/>
              <w:tabs>
                <w:tab w:val="left" w:pos="709"/>
              </w:tabs>
              <w:rPr>
                <w:rFonts w:ascii="TH SarabunPSK" w:hAnsi="TH SarabunPSK" w:cs="TH SarabunPSK"/>
                <w:sz w:val="28"/>
              </w:rPr>
            </w:pPr>
            <w:r w:rsidRPr="007979EE">
              <w:rPr>
                <w:rFonts w:ascii="TH SarabunPSK" w:hAnsi="TH SarabunPSK" w:cs="TH SarabunPSK"/>
              </w:rPr>
              <w:tab/>
            </w: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3BA32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EE191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450A4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A822E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50D5D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28304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97CC12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35543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EBCCDF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1F3E2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A078B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4506B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2041D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8AFCD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13C51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740A0C7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0B893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9B700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2571D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8C3E6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421F2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B2D89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2AF6A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449B6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25EC5A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8C35F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FF731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EF06D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E5EC2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A2492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DDFA2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D148A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DC52B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7A0AB5D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D1327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8AE6A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BFC7F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67687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202C6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54063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80536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0CC9A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8DA8463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9DAE24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D26BEC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709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27229D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0BD055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E8380D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5F2EA4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312CA1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2E07AF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E113899" w14:textId="77777777" w:rsidTr="00556C57">
        <w:tc>
          <w:tcPr>
            <w:tcW w:w="37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215B35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551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58CECBD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52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A62DEFB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6D3C52A9" w14:textId="77777777" w:rsidTr="00556C57">
        <w:tc>
          <w:tcPr>
            <w:tcW w:w="3794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5B5115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55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E66DC37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52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B1B313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0F9BEF18" w14:textId="77777777" w:rsidTr="00556C57">
        <w:tc>
          <w:tcPr>
            <w:tcW w:w="3794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E3C205F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551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3B2A379" w14:textId="77777777" w:rsidR="000D3066" w:rsidRPr="00232D3A" w:rsidRDefault="000D3066" w:rsidP="00556C57">
            <w:pPr>
              <w:rPr>
                <w:rFonts w:ascii="TH SarabunPSK" w:hAnsi="TH SarabunPSK" w:cs="TH SarabunPSK"/>
                <w:spacing w:val="-6"/>
                <w:sz w:val="28"/>
              </w:rPr>
            </w:pPr>
            <w:proofErr w:type="gramStart"/>
            <w:r w:rsidRPr="00232D3A">
              <w:rPr>
                <w:rFonts w:ascii="TH SarabunPSK" w:hAnsi="TH SarabunPSK" w:cs="TH SarabunPSK"/>
                <w:spacing w:val="-6"/>
                <w:sz w:val="24"/>
                <w:szCs w:val="24"/>
              </w:rPr>
              <w:t>M :</w:t>
            </w:r>
            <w:proofErr w:type="gramEnd"/>
            <w:r w:rsidRPr="00232D3A">
              <w:rPr>
                <w:rFonts w:ascii="TH SarabunPSK" w:hAnsi="TH SarabunPSK" w:cs="TH SarabunPSK"/>
                <w:spacing w:val="-6"/>
                <w:sz w:val="28"/>
              </w:rPr>
              <w:t xml:space="preserve"> </w:t>
            </w:r>
            <w:r w:rsidRPr="00232D3A">
              <w:rPr>
                <w:rFonts w:ascii="TH SarabunPSK" w:hAnsi="TH SarabunPSK" w:cs="TH SarabunPSK" w:hint="cs"/>
                <w:spacing w:val="-6"/>
                <w:sz w:val="28"/>
                <w:cs/>
              </w:rPr>
              <w:t xml:space="preserve">ทำตามแบบ </w:t>
            </w:r>
            <w:r w:rsidRPr="00232D3A">
              <w:rPr>
                <w:rFonts w:ascii="TH SarabunPSK" w:hAnsi="TH SarabunPSK" w:cs="TH SarabunPSK"/>
                <w:spacing w:val="-6"/>
                <w:sz w:val="24"/>
                <w:szCs w:val="24"/>
              </w:rPr>
              <w:t>(Manipulation)</w:t>
            </w:r>
          </w:p>
        </w:tc>
        <w:tc>
          <w:tcPr>
            <w:tcW w:w="2552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7360CF6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28C7AFFC" w14:textId="77777777" w:rsidTr="00556C57">
        <w:tc>
          <w:tcPr>
            <w:tcW w:w="37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302842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5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856331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5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B01FA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0FB71A0F" w14:textId="77777777" w:rsidR="000D3066" w:rsidRPr="00413B0B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ตารางที่ 8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4</w:t>
      </w:r>
      <w:r>
        <w:rPr>
          <w:rFonts w:ascii="TH SarabunPSK" w:hAnsi="TH SarabunPSK" w:cs="TH SarabunPSK"/>
        </w:rPr>
        <w:t xml:space="preserve">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>ระบบเคเบิลทีวี</w:t>
      </w:r>
    </w:p>
    <w:p w14:paraId="7E6F7E2C" w14:textId="77777777" w:rsidR="000D3066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p w14:paraId="16485E31" w14:textId="77777777" w:rsidR="000D3066" w:rsidRPr="00F41B9C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3B56F277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7152292E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7802D06E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     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4 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เคเบิลทีวี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1F02FC95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50A093E7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7375CBE0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11A0882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5693767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72338AB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3E5D7B2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34963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516D918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4AE00CEB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091B41AC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75B3092C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073C4D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2453164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28AF8E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87BEF4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597D24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C6A08C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58E03F02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105C5D8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427DBD5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เขียนบล็อกไดอะแกรมของการต่อวงจรทั้งระบบของระบบเคเบิลทีวี (</w:t>
            </w:r>
            <w:r w:rsidRPr="00497791">
              <w:rPr>
                <w:rFonts w:ascii="TH SarabunPSK" w:hAnsi="TH SarabunPSK" w:cs="TH SarabunPSK"/>
              </w:rPr>
              <w:t xml:space="preserve">CATV)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CD4B71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3782134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42A5DB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385AF86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4F91C2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33B8F01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2F65D2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DE0B9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6F6DDB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 xml:space="preserve">อธิบายหน้าที่ของอุปกรณ์หลักและอุปกรณ์เสริมของระบบ </w:t>
            </w:r>
            <w:r w:rsidRPr="00497791">
              <w:rPr>
                <w:rFonts w:ascii="TH SarabunPSK" w:hAnsi="TH SarabunPSK" w:cs="TH SarabunPSK"/>
              </w:rPr>
              <w:t xml:space="preserve">CATV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D647C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8C28E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0A2C0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485AB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CD0B9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41F23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05048EA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60A95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74C3D79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ระบุจำนวนของอุปกรณ์หลักในระบบ</w:t>
            </w:r>
            <w:r w:rsidRPr="00497791">
              <w:rPr>
                <w:rFonts w:ascii="TH SarabunPSK" w:hAnsi="TH SarabunPSK" w:cs="TH SarabunPSK" w:hint="cs"/>
                <w:cs/>
              </w:rPr>
              <w:t>เคเบิลทีวี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DF3BD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08CFF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1E738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4291D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E23E8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865F5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0E03689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E28F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AD45AC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วัดระดับสัญญาณภาพตามจุดต่าง ๆ ในระบบ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5688B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C794E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A8E8C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F7F87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03FCA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0182C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AF07AF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CFF6D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3E7B37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 xml:space="preserve">สามารถเลือกใช้ </w:t>
            </w:r>
            <w:r w:rsidRPr="00497791">
              <w:rPr>
                <w:rFonts w:ascii="TH SarabunPSK" w:hAnsi="TH SarabunPSK" w:cs="TH SarabunPSK"/>
              </w:rPr>
              <w:t>Trunk Amp</w:t>
            </w:r>
            <w:r w:rsidRPr="00497791">
              <w:rPr>
                <w:rFonts w:ascii="TH SarabunPSK" w:hAnsi="TH SarabunPSK" w:cs="TH SarabunPSK"/>
                <w:cs/>
              </w:rPr>
              <w:t xml:space="preserve"> ได้อย่างเหมาะสม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09BB4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628BE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9CFE9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DFEE7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CC8F5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A2FDD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77E5469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AA448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14A180" w14:textId="77777777" w:rsidR="000D3066" w:rsidRPr="00497791" w:rsidRDefault="000D3066" w:rsidP="00556C57">
            <w:pPr>
              <w:ind w:right="-109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อกแบบการติดตั้งและใช้งานอุปกรณ์หลักในเฮดเอน</w:t>
            </w:r>
            <w:proofErr w:type="spellStart"/>
            <w:r w:rsidRPr="00497791">
              <w:rPr>
                <w:rFonts w:ascii="TH SarabunPSK" w:hAnsi="TH SarabunPSK" w:cs="TH SarabunPSK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cs/>
              </w:rPr>
              <w:t xml:space="preserve"> ของระบบ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 </w:t>
            </w:r>
            <w:r w:rsidRPr="00497791">
              <w:rPr>
                <w:rFonts w:ascii="TH SarabunPSK" w:hAnsi="TH SarabunPSK" w:cs="TH SarabunPSK"/>
              </w:rPr>
              <w:t xml:space="preserve">CATV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8481E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77F23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94723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EE650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A758A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FFAEE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E6F158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D18F6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766091" w14:textId="77777777" w:rsidR="000D3066" w:rsidRPr="00497791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right="-81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 xml:space="preserve">คำนวณระดับสัญญาณตามจุดต่าง ๆ ในการออกแบบระบบ </w:t>
            </w:r>
            <w:r w:rsidRPr="00497791">
              <w:rPr>
                <w:rFonts w:ascii="TH SarabunPSK" w:hAnsi="TH SarabunPSK" w:cs="TH SarabunPSK"/>
              </w:rPr>
              <w:t xml:space="preserve">CATV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637CD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B8CF4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F4666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90868A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A5036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F80E21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7EDA87A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99C63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561495" w14:textId="77777777" w:rsidR="000D3066" w:rsidRPr="00497791" w:rsidRDefault="000D3066" w:rsidP="00556C57">
            <w:pPr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60617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88A53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3720A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EC48D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B30CF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06182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41DE65D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92336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CB09CE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43E25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4E76B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2D789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78FDF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B3F24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61755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7423F8F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F5B29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D1EBC7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4F1AB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C0CE3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B34DC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BB773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D8CA4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D5BF9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300F5B7D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13184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9697FC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5169A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4DF91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5AAD2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B1359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61B0D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C9A01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F12BB12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3588A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C92C84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BD8B5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98263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FF8F2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23D6A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EFD9A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7DD2F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FA5E02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9F98F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BC76F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2D2B9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EE005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90FF0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95549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DAE78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F18C7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CD8040D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954A3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4C8767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F3647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611DB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BDC71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8B1CB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D85E4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A5E1E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06B4DB5C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6205C4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281363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209795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081535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C668AF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4EF1C1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414CAA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CAF935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DD3FF67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3500EF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15B22ED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057A7F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73456D15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8FA0DA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BEB780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36921E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10699D7B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976AF3F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2DDE0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FAB79BA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0B69D008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CB210B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BF8707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ABDDD3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755E776E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4189D77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จุด</w:t>
      </w: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t>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14:paraId="7F5DA449" w14:textId="77777777" w:rsidR="000D3066" w:rsidRDefault="000D3066" w:rsidP="000D3066">
      <w:pPr>
        <w:rPr>
          <w:rFonts w:ascii="TH SarabunPSK" w:hAnsi="TH SarabunPSK" w:cs="TH SarabunPSK"/>
          <w:snapToGrid w:val="0"/>
          <w:lang w:eastAsia="th-TH"/>
        </w:rPr>
      </w:pPr>
      <w:r>
        <w:rPr>
          <w:rFonts w:ascii="TH SarabunPSK" w:hAnsi="TH SarabunPSK" w:cs="TH SarabunPSK" w:hint="cs"/>
          <w:b/>
          <w:bCs/>
          <w:cs/>
        </w:rPr>
        <w:t xml:space="preserve">ตารางที่ 9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5</w:t>
      </w:r>
      <w:r>
        <w:rPr>
          <w:rFonts w:ascii="TH SarabunPSK" w:hAnsi="TH SarabunPSK" w:cs="TH SarabunPSK"/>
        </w:rPr>
        <w:t xml:space="preserve">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>การติดตั้งจานรับสัญญาณ</w:t>
      </w:r>
    </w:p>
    <w:p w14:paraId="46747E5A" w14:textId="77777777" w:rsidR="000D3066" w:rsidRPr="00413B0B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snapToGrid w:val="0"/>
          <w:cs/>
          <w:lang w:eastAsia="th-TH"/>
        </w:rPr>
        <w:t xml:space="preserve">             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 xml:space="preserve">ดาวเทียมย่าน </w:t>
      </w:r>
      <w:r w:rsidRPr="00413B0B">
        <w:rPr>
          <w:rFonts w:ascii="TH SarabunPSK" w:hAnsi="TH SarabunPSK" w:cs="TH SarabunPSK"/>
          <w:snapToGrid w:val="0"/>
          <w:lang w:eastAsia="th-TH"/>
        </w:rPr>
        <w:t xml:space="preserve">C Band  </w:t>
      </w:r>
    </w:p>
    <w:p w14:paraId="7E202A05" w14:textId="77777777" w:rsidR="000D3066" w:rsidRPr="00F41B9C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52A8A767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32F8EE2A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12D58DEA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5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 xml:space="preserve">C Band  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5B1F684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374AFBBF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5B037202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2B2AEC2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28B2E79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726C628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430BBAF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34116AB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1B38543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3B11EB2F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2E39A12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73E71FC4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4BA859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02A2936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1FD585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F33DD5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3BF8FF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702375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38476B29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3978371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53E6AFCB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บอกข้อแตกต่างของการสื่อสารระหว่างย่านความถี่</w:t>
            </w:r>
            <w:r w:rsidRPr="00497791">
              <w:rPr>
                <w:rFonts w:ascii="TH SarabunPSK" w:hAnsi="TH SarabunPSK" w:cs="TH SarabunPSK"/>
                <w:cs/>
              </w:rPr>
              <w:t xml:space="preserve">ย่าน </w:t>
            </w:r>
            <w:r w:rsidRPr="00497791">
              <w:rPr>
                <w:rFonts w:ascii="TH SarabunPSK" w:hAnsi="TH SarabunPSK" w:cs="TH SarabunPSK"/>
              </w:rPr>
              <w:t xml:space="preserve">C Band </w:t>
            </w:r>
            <w:r w:rsidRPr="00497791">
              <w:rPr>
                <w:rFonts w:ascii="TH SarabunPSK" w:hAnsi="TH SarabunPSK" w:cs="TH SarabunPSK"/>
                <w:cs/>
              </w:rPr>
              <w:t xml:space="preserve">จะเบากว่า </w:t>
            </w:r>
            <w:r w:rsidRPr="00497791">
              <w:rPr>
                <w:rFonts w:ascii="TH SarabunPSK" w:hAnsi="TH SarabunPSK" w:cs="TH SarabunPSK"/>
              </w:rPr>
              <w:t xml:space="preserve">Ku-Band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3F2E64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2879CC8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3A70AA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A4FFB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9756FB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94A73B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44FBBAD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E6D8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11CFC4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 xml:space="preserve">อธิบายหน้าที่ของอุปกรณ์ในชุดรับสัญญาณดาวเทียมย่าน </w:t>
            </w:r>
            <w:r w:rsidRPr="00497791">
              <w:rPr>
                <w:rFonts w:ascii="TH SarabunPSK" w:hAnsi="TH SarabunPSK" w:cs="TH SarabunPSK" w:hint="cs"/>
              </w:rPr>
              <w:t xml:space="preserve">C Band </w:t>
            </w:r>
            <w:r w:rsidRPr="00497791">
              <w:rPr>
                <w:rFonts w:ascii="TH SarabunPSK" w:hAnsi="TH SarabunPSK" w:cs="TH SarabunPSK"/>
              </w:rPr>
              <w:t xml:space="preserve"> </w:t>
            </w:r>
            <w:r w:rsidRPr="00497791">
              <w:rPr>
                <w:rFonts w:ascii="TH SarabunPSK" w:hAnsi="TH SarabunPSK" w:cs="TH SarabunPSK" w:hint="cs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5C50E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99227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CCCF9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44C29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E8E34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641A4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C94BCE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DFBF0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B1427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ธิบายหน้าที่ของอุปกรณ์</w:t>
            </w:r>
            <w:r w:rsidRPr="00497791">
              <w:rPr>
                <w:rFonts w:ascii="TH SarabunPSK" w:hAnsi="TH SarabunPSK" w:cs="TH SarabunPSK" w:hint="cs"/>
                <w:cs/>
              </w:rPr>
              <w:t>ที่ใช้ในการรับ-ส่ง ระบบดาวเทียม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4ED86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D0716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9A9C8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73143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DC99B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02D43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4DC2D3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2042E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B3BFA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ระบุ</w:t>
            </w:r>
            <w:r w:rsidRPr="00497791">
              <w:rPr>
                <w:rFonts w:ascii="TH SarabunPSK" w:hAnsi="TH SarabunPSK" w:cs="TH SarabunPSK" w:hint="cs"/>
                <w:cs/>
              </w:rPr>
              <w:t>รายการและ</w:t>
            </w:r>
            <w:r w:rsidRPr="00497791">
              <w:rPr>
                <w:rFonts w:ascii="TH SarabunPSK" w:hAnsi="TH SarabunPSK" w:cs="TH SarabunPSK"/>
                <w:cs/>
              </w:rPr>
              <w:t>จำนวนของอุปกรณ์</w:t>
            </w:r>
            <w:r w:rsidRPr="00497791">
              <w:rPr>
                <w:rFonts w:ascii="TH SarabunPSK" w:hAnsi="TH SarabunPSK" w:cs="TH SarabunPSK" w:hint="cs"/>
                <w:cs/>
              </w:rPr>
              <w:t>ที่ใช้ในการติดตั้งจานดาวเทียม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cs/>
              </w:rPr>
              <w:t>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CD6AA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8151F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31A37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59752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F15B3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44862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A82FFA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C03C2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D15AF8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 xml:space="preserve">อธิบายขั้นตอนการติดตั้งจานรับสัญญาณย่าน </w:t>
            </w:r>
            <w:r w:rsidRPr="00497791">
              <w:rPr>
                <w:rFonts w:ascii="TH SarabunPSK" w:hAnsi="TH SarabunPSK" w:cs="TH SarabunPSK" w:hint="cs"/>
              </w:rPr>
              <w:t xml:space="preserve">C Band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9BC70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2EC60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6F279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4EEF7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46CFF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A47E0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46D9CB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97475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99D1D8" w14:textId="77777777" w:rsidR="000D3066" w:rsidRPr="00497791" w:rsidRDefault="000D3066" w:rsidP="00556C57">
            <w:pPr>
              <w:ind w:right="-109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เลือกใช้ขนาดของจานรับสัญญาณดาวเทียม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cs/>
              </w:rPr>
              <w:t>เหมาะสมกับระบบงาน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14062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3C4F2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B6186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D259C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CB93B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EDCA1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DAA1DB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219DE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B27737" w14:textId="77777777" w:rsidR="000D3066" w:rsidRPr="007A1BD2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942E7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C7F2A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B600C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48F75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46644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80F7A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5294A56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437B2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D785EA" w14:textId="77777777" w:rsidR="000D3066" w:rsidRPr="007A1BD2" w:rsidRDefault="000D3066" w:rsidP="00556C57">
            <w:pPr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39558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93B92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329FC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27646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43096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CD5DC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575E3CC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9ABDD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71648D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2B5CB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99012F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33B88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3B4BD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BD867E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1777D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19A54A2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4EF39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E4ACE5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C9A56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DA726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64808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A4DA4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57621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5BB77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161153C2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AD7CC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97D0E7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361CA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F4FB1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51A0C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92FDE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23D63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DEF95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15BDE1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C6ED5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8B7DAB" w14:textId="77777777" w:rsidR="000D3066" w:rsidRPr="001B10B5" w:rsidRDefault="000D3066" w:rsidP="00556C57">
            <w:pPr>
              <w:widowControl w:val="0"/>
              <w:tabs>
                <w:tab w:val="left" w:pos="709"/>
              </w:tabs>
              <w:rPr>
                <w:rFonts w:ascii="TH SarabunPSK" w:hAnsi="TH SarabunPSK" w:cs="TH SarabunPSK"/>
                <w:sz w:val="28"/>
              </w:rPr>
            </w:pPr>
            <w:r w:rsidRPr="007979EE">
              <w:rPr>
                <w:rFonts w:ascii="TH SarabunPSK" w:hAnsi="TH SarabunPSK" w:cs="TH SarabunPSK"/>
              </w:rPr>
              <w:tab/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60CDE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C80D6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B622D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62B14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3896B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FB9A5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8C777A4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6492F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67E44D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AE54F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FE25E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01D6A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94B18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6BD20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660B2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573CB32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45B48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2C8D9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40CA2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98DE8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9E24D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F7CAF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32E39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51DA9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01D8DB91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EB2554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A7F85A0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936215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CAAEF9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4B7133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E68A26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F2C4F6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1EFA6A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1F8B9F86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76BF20F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33225FD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5E7FAC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75E7AF6A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A73A74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1E43EB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C46744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69DF11C8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4417DBA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812B1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95F58D0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5A9A7527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BA06EA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A81001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ADDC4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728D47E9" w14:textId="77777777" w:rsidR="000D3066" w:rsidRDefault="000D3066" w:rsidP="000D3066">
      <w:pPr>
        <w:rPr>
          <w:rFonts w:ascii="TH SarabunPSK" w:hAnsi="TH SarabunPSK" w:cs="TH SarabunPSK"/>
          <w:snapToGrid w:val="0"/>
          <w:lang w:eastAsia="th-TH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ตารางที่ 10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6</w:t>
      </w:r>
      <w:r>
        <w:rPr>
          <w:rFonts w:ascii="TH SarabunPSK" w:hAnsi="TH SarabunPSK" w:cs="TH SarabunPSK"/>
        </w:rPr>
        <w:t xml:space="preserve">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>การติดตั้งจานรับสัญญาณ</w:t>
      </w:r>
    </w:p>
    <w:p w14:paraId="310CA151" w14:textId="77777777" w:rsidR="000D3066" w:rsidRPr="00413B0B" w:rsidRDefault="000D3066" w:rsidP="000D3066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snapToGrid w:val="0"/>
          <w:cs/>
          <w:lang w:eastAsia="th-TH"/>
        </w:rPr>
        <w:t xml:space="preserve">               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 xml:space="preserve">ดาวเทียมย่าน </w:t>
      </w:r>
      <w:r>
        <w:rPr>
          <w:rFonts w:ascii="TH SarabunPSK" w:hAnsi="TH SarabunPSK" w:cs="TH SarabunPSK"/>
          <w:snapToGrid w:val="0"/>
          <w:lang w:eastAsia="th-TH"/>
        </w:rPr>
        <w:t>Ku</w:t>
      </w:r>
      <w:r w:rsidRPr="00413B0B">
        <w:rPr>
          <w:rFonts w:ascii="TH SarabunPSK" w:hAnsi="TH SarabunPSK" w:cs="TH SarabunPSK"/>
          <w:snapToGrid w:val="0"/>
          <w:lang w:eastAsia="th-TH"/>
        </w:rPr>
        <w:t xml:space="preserve"> Band  </w:t>
      </w:r>
    </w:p>
    <w:p w14:paraId="4C957B03" w14:textId="77777777" w:rsidR="000D3066" w:rsidRPr="00F41B9C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3BBEB306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1D9D1316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2DF1E32C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      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6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lang w:eastAsia="th-TH"/>
              </w:rPr>
              <w:t>KU-Band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33A4E0F5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5756E5E7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350B6DC9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1DE6BA6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378AF23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687B032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523564A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656276C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0D73F85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0DAAF295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127F90BD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42E05889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3B14A4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337A41D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43D48C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E1DA21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1DFC47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081C68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7C80E2F1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7229030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2A67215C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บอกคุณลักษณะของจานสายอากาศ ฟีดฮอร์น แอลเอ็นเอ และแอลเอ็นบี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1779A6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746BC61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59B950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CB0452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315A5B7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2748E3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0D927E3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8F274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E2555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ธิบายหลักการทำงานของจานสายอากาศฟีดฮอร์น แอลเอ็นเอ และแอลเอ็นบีได้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EFB06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4F778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A91F2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1DF6D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93426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66B74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AD2931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0180F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BC596A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ระบุจำนวน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รายการอุปกรณ์ที่ใช้ในการติดตั้งจานรับสัญญาณดาวเทียมย่าน </w:t>
            </w:r>
            <w:r w:rsidRPr="00497791">
              <w:rPr>
                <w:rFonts w:ascii="TH SarabunPSK" w:hAnsi="TH SarabunPSK" w:cs="TH SarabunPSK"/>
              </w:rPr>
              <w:t xml:space="preserve">Ku-band 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BF3CB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89AA4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561F2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F7538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4C027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0841D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3767D3B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60FBC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A7936E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 xml:space="preserve">เลือกใช้จานสายอากาศ ฟีดฮอร์น แอลเอ็นเอ และแอลเอ็นบีได้       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   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CF94E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919AF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F22C1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91BFE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7BC31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F7BF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E9CC10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33115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2C1C7B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ออกแบบ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ระบบติดตั้งจานรับสัญญาณดาวเทียมย่าน </w:t>
            </w:r>
            <w:r w:rsidRPr="00497791">
              <w:rPr>
                <w:rFonts w:ascii="TH SarabunPSK" w:hAnsi="TH SarabunPSK" w:cs="TH SarabunPSK"/>
              </w:rPr>
              <w:t xml:space="preserve">Ku-band </w:t>
            </w:r>
            <w:r w:rsidRPr="00497791">
              <w:rPr>
                <w:rFonts w:ascii="TH SarabunPSK" w:hAnsi="TH SarabunPSK" w:cs="TH SarabunPSK" w:hint="cs"/>
                <w:cs/>
              </w:rPr>
              <w:t>ได้</w:t>
            </w:r>
            <w:r w:rsidRPr="00497791">
              <w:rPr>
                <w:rFonts w:ascii="TH SarabunPSK" w:hAnsi="TH SarabunPSK" w:cs="TH SarabunPSK"/>
                <w:cs/>
              </w:rPr>
              <w:t xml:space="preserve">       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 </w:t>
            </w:r>
            <w:r w:rsidRPr="00497791">
              <w:rPr>
                <w:rFonts w:ascii="TH SarabunPSK" w:hAnsi="TH SarabunPSK" w:cs="TH SarabunPSK"/>
                <w:cs/>
              </w:rPr>
              <w:t xml:space="preserve">   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   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4D5C2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D5D46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41899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49605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00EF4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E72C5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832D65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A5DE9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5937C6" w14:textId="77777777" w:rsidR="000D3066" w:rsidRPr="00497791" w:rsidRDefault="000D3066" w:rsidP="00556C57">
            <w:pPr>
              <w:ind w:right="-109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 xml:space="preserve">จัดทำแผนผังความคิดรวบยอดของระบบรับสัญญาณดาวเทียมย่าน </w:t>
            </w:r>
            <w:r w:rsidRPr="00497791">
              <w:rPr>
                <w:rFonts w:ascii="TH SarabunPSK" w:hAnsi="TH SarabunPSK" w:cs="TH SarabunPSK"/>
              </w:rPr>
              <w:t>Ku</w:t>
            </w:r>
            <w:r w:rsidRPr="00497791">
              <w:rPr>
                <w:rFonts w:ascii="TH SarabunPSK" w:hAnsi="TH SarabunPSK" w:cs="TH SarabunPSK" w:hint="cs"/>
              </w:rPr>
              <w:t>-Band</w:t>
            </w:r>
            <w:r w:rsidRPr="00497791">
              <w:rPr>
                <w:rFonts w:ascii="TH SarabunPSK" w:hAnsi="TH SarabunPSK" w:cs="TH SarabunPSK" w:hint="cs"/>
                <w:cs/>
              </w:rPr>
              <w:t xml:space="preserve"> 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BD768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7808F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FC6D8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02BBA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E670F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89093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FF7050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54FE1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A4FE05" w14:textId="77777777" w:rsidR="000D3066" w:rsidRPr="007A1BD2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B1BFB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1578C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C7FA5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DC639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BE4FB8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92774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D3EBEC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89ECB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49E66B" w14:textId="77777777" w:rsidR="000D3066" w:rsidRPr="007A1BD2" w:rsidRDefault="000D3066" w:rsidP="00556C57">
            <w:pPr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195F7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70A58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8B46E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2C908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B10E6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82F00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46027D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2A367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77EFB5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33DE6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E8D61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6ADA3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418AD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77B89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F2317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E1DD31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E5A19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7453E7" w14:textId="77777777" w:rsidR="000D3066" w:rsidRPr="007A1BD2" w:rsidRDefault="000D3066" w:rsidP="00556C57">
            <w:pPr>
              <w:tabs>
                <w:tab w:val="left" w:pos="709"/>
                <w:tab w:val="left" w:pos="851"/>
                <w:tab w:val="left" w:pos="996"/>
              </w:tabs>
              <w:ind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C3940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133CA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0A46D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4C186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50AB5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C906F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CDE5A5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38795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92EF6B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F7B14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59406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092F3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657C3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5A568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B5E35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8E5874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3C932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E4EC19" w14:textId="77777777" w:rsidR="000D3066" w:rsidRPr="001B10B5" w:rsidRDefault="000D3066" w:rsidP="00556C57">
            <w:pPr>
              <w:widowControl w:val="0"/>
              <w:tabs>
                <w:tab w:val="left" w:pos="709"/>
              </w:tabs>
              <w:rPr>
                <w:rFonts w:ascii="TH SarabunPSK" w:hAnsi="TH SarabunPSK" w:cs="TH SarabunPSK"/>
                <w:sz w:val="28"/>
              </w:rPr>
            </w:pPr>
            <w:r w:rsidRPr="007979EE">
              <w:rPr>
                <w:rFonts w:ascii="TH SarabunPSK" w:hAnsi="TH SarabunPSK" w:cs="TH SarabunPSK"/>
              </w:rPr>
              <w:tab/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423AC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D5808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B11A5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4BED7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E0FBA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238D0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11AB704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83964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28A8F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E7B62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447BA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49264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4DBBB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266FF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A1F11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7D7160D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FE201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22E2B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60226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15A64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990D9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AA65C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0FE8B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5FE21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F95EF5F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9E470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1755F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49EC0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F195B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09474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00ADB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14F20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972C9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503A4E5E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60D05E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CA8221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930CEE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07D779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8628ED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80E888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09956C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5A2C3B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94F9B7A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7DD49A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F5FA63F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3798E2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09301765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E0C765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F245AA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0B6358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589AB89D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4FE3CA2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868DC8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E02FE8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661682E7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A93700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AFDE47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EF3D7C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08A8D55A" w14:textId="77777777" w:rsidR="000D3066" w:rsidRPr="00413B0B" w:rsidRDefault="000D3066" w:rsidP="000D3066">
      <w:pPr>
        <w:rPr>
          <w:rFonts w:ascii="TH SarabunPSK" w:hAnsi="TH SarabunPSK" w:cs="TH SarabunPSK"/>
          <w:sz w:val="16"/>
          <w:szCs w:val="16"/>
        </w:rPr>
      </w:pPr>
      <w:r>
        <w:rPr>
          <w:rFonts w:ascii="TH SarabunPSK" w:hAnsi="TH SarabunPSK" w:cs="TH SarabunPSK" w:hint="cs"/>
          <w:b/>
          <w:bCs/>
          <w:cs/>
        </w:rPr>
        <w:lastRenderedPageBreak/>
        <w:t xml:space="preserve">ตารางที่ 11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7</w:t>
      </w:r>
      <w:r>
        <w:rPr>
          <w:rFonts w:ascii="TH SarabunPSK" w:hAnsi="TH SarabunPSK" w:cs="TH SarabunPSK"/>
        </w:rPr>
        <w:t xml:space="preserve"> </w:t>
      </w:r>
      <w:r w:rsidRPr="00413B0B">
        <w:rPr>
          <w:rFonts w:ascii="TH SarabunPSK" w:hAnsi="TH SarabunPSK" w:cs="TH SarabunPSK"/>
          <w:snapToGrid w:val="0"/>
          <w:cs/>
          <w:lang w:eastAsia="th-TH"/>
        </w:rPr>
        <w:t>ระบบกล้องโทรทัศน์วงจรปิด</w:t>
      </w:r>
    </w:p>
    <w:p w14:paraId="500D93B8" w14:textId="77777777" w:rsidR="000D3066" w:rsidRPr="00413B0B" w:rsidRDefault="000D3066" w:rsidP="000D3066">
      <w:pPr>
        <w:rPr>
          <w:rFonts w:ascii="TH SarabunPSK" w:hAnsi="TH SarabunPSK" w:cs="TH SarabunPSK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66048D8E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33E8D243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05D714B5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7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742185B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2DAD222B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3FD8BD8D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57B77AC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34EEA16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41B2B63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00057F5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6DF26C1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08299F8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69185F09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78ECB21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2B78534D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220871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74EA65B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F4C6BA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1CAC79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B5821E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F1A902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0213848C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6702D1A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7232F24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บอกประเภทของระบบโทรทัศน์วงจรปิดแบบอนาล็อคและดิจิทัลได้ถูกต้อง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7846CA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1E47F4D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988B73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CE9B46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CBA1A0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A852CC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38FA6E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D08F7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1C2F8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เขียนบล๊อคไดอะแกรมของการต่อวงจรทั้งระบบของ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575AF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491C7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D66C5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07B87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3BE20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5A0C1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4F6E686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01C04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398F7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ระบุจำนวนของอุปกรณ์หลัก</w:t>
            </w:r>
            <w:r w:rsidRPr="00497791">
              <w:rPr>
                <w:rFonts w:ascii="TH SarabunPSK" w:hAnsi="TH SarabunPSK" w:cs="TH SarabunPSK" w:hint="cs"/>
                <w:cs/>
              </w:rPr>
              <w:t>ที่ใช้</w:t>
            </w:r>
            <w:r w:rsidRPr="00497791">
              <w:rPr>
                <w:rFonts w:ascii="TH SarabunPSK" w:hAnsi="TH SarabunPSK" w:cs="TH SarabunPSK"/>
                <w:cs/>
              </w:rPr>
              <w:t>ใน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42EE1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B4412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34E88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C9A86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4E996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60461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020DC4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A815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405BED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ออกแบบการติดตั้งใช้งานอุปกรณ์</w:t>
            </w:r>
            <w:r w:rsidRPr="00497791">
              <w:rPr>
                <w:rFonts w:ascii="TH SarabunPSK" w:hAnsi="TH SarabunPSK" w:cs="TH SarabunPSK" w:hint="cs"/>
                <w:cs/>
              </w:rPr>
              <w:t>ระบบกล้องวงจรปิด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13560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D76C6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67B2C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41FE3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C35FB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3C15E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B7BDB8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AFE48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DE696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อธิบายวิธีการบันทึกภาพของเครื่อง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7F73C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88A84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AD6F1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8C568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E0F68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5E5F5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234330E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A1A4D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3E4519" w14:textId="77777777" w:rsidR="000D3066" w:rsidRPr="007A1BD2" w:rsidRDefault="000D3066" w:rsidP="00556C57">
            <w:pPr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ED73E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8411A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A5F80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280B0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3B6B5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9124F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2E116EB0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B8EC3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4A8D9D" w14:textId="77777777" w:rsidR="000D3066" w:rsidRPr="007A1BD2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278A2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EB533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E3E0B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30726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A1631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63070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4648868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D0130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75E8A0" w14:textId="77777777" w:rsidR="000D3066" w:rsidRPr="007A1BD2" w:rsidRDefault="000D3066" w:rsidP="00556C57">
            <w:pPr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6A254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24145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2E273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A4989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7DD61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8BA51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259F971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75D742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3D11B3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DCAF3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3B54E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35266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0EA99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8BCDF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69F9C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212E8D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75153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BCBFF9" w14:textId="77777777" w:rsidR="000D3066" w:rsidRPr="007A1BD2" w:rsidRDefault="000D3066" w:rsidP="00556C57">
            <w:pPr>
              <w:tabs>
                <w:tab w:val="left" w:pos="709"/>
                <w:tab w:val="left" w:pos="851"/>
                <w:tab w:val="left" w:pos="996"/>
              </w:tabs>
              <w:ind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1D5BD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5943A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8499B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09985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25DE2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C85FE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4316BB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7A8EF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CB68EF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854C1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C4580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7210A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F5F0A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1DCE3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7C2F5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1715E5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FDDAB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BB8D45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27692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BF9FC3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4ED92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EC6B1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D5B36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50C3B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7E8ACA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3DB43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37255B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A0CE3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1378E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132CB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A70B7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6FF43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F8412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4420216E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34EFB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DE1AC5" w14:textId="77777777" w:rsidR="000D3066" w:rsidRPr="001B10B5" w:rsidRDefault="000D3066" w:rsidP="00556C57">
            <w:pPr>
              <w:widowControl w:val="0"/>
              <w:tabs>
                <w:tab w:val="left" w:pos="709"/>
              </w:tabs>
              <w:rPr>
                <w:rFonts w:ascii="TH SarabunPSK" w:hAnsi="TH SarabunPSK" w:cs="TH SarabunPSK"/>
                <w:sz w:val="28"/>
              </w:rPr>
            </w:pPr>
            <w:r w:rsidRPr="007979EE">
              <w:rPr>
                <w:rFonts w:ascii="TH SarabunPSK" w:hAnsi="TH SarabunPSK" w:cs="TH SarabunPSK"/>
              </w:rPr>
              <w:tab/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B5F41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6238B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2702A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9D747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89009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E8CD7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7B24A96D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AF5DE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B1C102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4620A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5F5F9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E3E5A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EED6F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B8C52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6F33D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1AB5C54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84B12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8C4CFB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71F4A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C4733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8564D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F7B689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68882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3C207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1569C231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5E050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F43F1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24B21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CFFAC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D5BFB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2904F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B0024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54E88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32455B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4B83E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1108C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8B2A9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EDAA5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AC8A0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37C76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EA396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A8DC9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616D1E39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3F92FC9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9AB17D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3BEB3E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608771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DCE7757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4C51C5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8DD50B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D6E097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3E6AC848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22D594F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0C7F50F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210ED41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66B890BE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1923AB0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  <w:r>
              <w:rPr>
                <w:rFonts w:ascii="TH SarabunPSK" w:hAnsi="TH SarabunPSK" w:cs="TH SarabunPSK"/>
                <w:sz w:val="28"/>
              </w:rPr>
              <w:t xml:space="preserve"> 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1E24530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084EE58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50433F69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195B3A5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719ACFC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F0E3CE7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4050E2AE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482A6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74FC89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08F2A1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7A14FF08" w14:textId="77777777" w:rsidR="000D3066" w:rsidRDefault="000D3066" w:rsidP="000D3066">
      <w:pPr>
        <w:jc w:val="center"/>
        <w:rPr>
          <w:rFonts w:ascii="TH SarabunPSK" w:hAnsi="TH SarabunPSK" w:cs="TH SarabunPSK"/>
          <w:sz w:val="16"/>
          <w:szCs w:val="16"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จุดประสงค์การสอน</w:t>
      </w:r>
    </w:p>
    <w:p w14:paraId="1288BD3C" w14:textId="77777777" w:rsidR="000D3066" w:rsidRPr="00413B0B" w:rsidRDefault="000D3066" w:rsidP="000D3066">
      <w:pPr>
        <w:rPr>
          <w:rFonts w:ascii="TH SarabunPSK" w:hAnsi="TH SarabunPSK" w:cs="TH SarabunPSK"/>
          <w:sz w:val="16"/>
          <w:szCs w:val="16"/>
        </w:rPr>
      </w:pPr>
      <w:r>
        <w:rPr>
          <w:rFonts w:ascii="TH SarabunPSK" w:hAnsi="TH SarabunPSK" w:cs="TH SarabunPSK" w:hint="cs"/>
          <w:b/>
          <w:bCs/>
          <w:cs/>
        </w:rPr>
        <w:t xml:space="preserve">ตารางที่ 12 </w:t>
      </w:r>
      <w:r w:rsidRPr="001D07D1">
        <w:rPr>
          <w:rFonts w:ascii="TH SarabunPSK" w:hAnsi="TH SarabunPSK" w:cs="TH SarabunPSK" w:hint="cs"/>
          <w:cs/>
        </w:rPr>
        <w:t>การวิเคราะห์จุดประสงค์การสอน</w:t>
      </w:r>
      <w:r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1D07D1">
        <w:rPr>
          <w:rFonts w:ascii="TH SarabunPSK" w:hAnsi="TH SarabunPSK" w:cs="TH SarabunPSK" w:hint="cs"/>
          <w:cs/>
        </w:rPr>
        <w:t xml:space="preserve">หน่วยที่ </w:t>
      </w:r>
      <w:r>
        <w:rPr>
          <w:rFonts w:ascii="TH SarabunPSK" w:hAnsi="TH SarabunPSK" w:cs="TH SarabunPSK" w:hint="cs"/>
          <w:cs/>
        </w:rPr>
        <w:t>8</w:t>
      </w:r>
      <w:r>
        <w:rPr>
          <w:rFonts w:ascii="TH SarabunPSK" w:hAnsi="TH SarabunPSK" w:cs="TH SarabunPSK"/>
        </w:rPr>
        <w:t xml:space="preserve"> </w:t>
      </w:r>
      <w:r w:rsidRPr="003D7A8A">
        <w:rPr>
          <w:rFonts w:ascii="TH SarabunPSK" w:hAnsi="TH SarabunPSK" w:cs="TH SarabunPSK"/>
          <w:snapToGrid w:val="0"/>
          <w:cs/>
          <w:lang w:eastAsia="th-TH"/>
        </w:rPr>
        <w:t>การติดตั้งกล้อง</w:t>
      </w:r>
      <w:r>
        <w:rPr>
          <w:rFonts w:ascii="TH SarabunPSK" w:hAnsi="TH SarabunPSK" w:cs="TH SarabunPSK" w:hint="cs"/>
          <w:snapToGrid w:val="0"/>
          <w:cs/>
          <w:lang w:eastAsia="th-TH"/>
        </w:rPr>
        <w:t>ว</w:t>
      </w:r>
      <w:r w:rsidRPr="003D7A8A">
        <w:rPr>
          <w:rFonts w:ascii="TH SarabunPSK" w:hAnsi="TH SarabunPSK" w:cs="TH SarabunPSK"/>
          <w:snapToGrid w:val="0"/>
          <w:cs/>
          <w:lang w:eastAsia="th-TH"/>
        </w:rPr>
        <w:t>งจรปิด</w:t>
      </w:r>
    </w:p>
    <w:p w14:paraId="22D06CDB" w14:textId="77777777" w:rsidR="000D3066" w:rsidRPr="002844A1" w:rsidRDefault="000D3066" w:rsidP="000D3066">
      <w:pPr>
        <w:rPr>
          <w:rFonts w:ascii="TH SarabunPSK" w:hAnsi="TH SarabunPSK" w:cs="TH SarabunPSK"/>
          <w:sz w:val="20"/>
          <w:szCs w:val="2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693"/>
        <w:gridCol w:w="1843"/>
        <w:gridCol w:w="561"/>
        <w:gridCol w:w="290"/>
        <w:gridCol w:w="271"/>
        <w:gridCol w:w="561"/>
        <w:gridCol w:w="561"/>
        <w:gridCol w:w="561"/>
        <w:gridCol w:w="561"/>
      </w:tblGrid>
      <w:tr w:rsidR="000D3066" w:rsidRPr="001B10B5" w14:paraId="5F2FC09B" w14:textId="77777777" w:rsidTr="00556C57">
        <w:tc>
          <w:tcPr>
            <w:tcW w:w="7036" w:type="dxa"/>
            <w:gridSpan w:val="7"/>
            <w:shd w:val="clear" w:color="auto" w:fill="auto"/>
            <w:vAlign w:val="center"/>
          </w:tcPr>
          <w:p w14:paraId="30ECE108" w14:textId="77777777" w:rsidR="000D3066" w:rsidRPr="00AF30C7" w:rsidRDefault="000D3066" w:rsidP="00556C57">
            <w:pPr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CCTV CATV MATV </w:t>
            </w:r>
          </w:p>
          <w:p w14:paraId="0A81B0B9" w14:textId="77777777" w:rsidR="000D3066" w:rsidRPr="003E484B" w:rsidRDefault="000D3066" w:rsidP="00556C57">
            <w:pPr>
              <w:rPr>
                <w:rFonts w:ascii="TH SarabunPSK" w:hAnsi="TH SarabunPSK" w:cs="TH SarabunPSK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cs/>
              </w:rPr>
              <w:t>8</w:t>
            </w:r>
            <w:r w:rsidRPr="00AF30C7">
              <w:rPr>
                <w:rFonts w:ascii="TH SarabunPSK" w:hAnsi="TH SarabunPSK" w:cs="TH SarabunPSK" w:hint="cs"/>
                <w:b/>
                <w:bCs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การติดตั้งกล้อง</w:t>
            </w:r>
            <w:r>
              <w:rPr>
                <w:rFonts w:ascii="TH SarabunPSK" w:hAnsi="TH SarabunPSK" w:cs="TH SarabunPSK" w:hint="cs"/>
                <w:b/>
                <w:bCs/>
                <w:snapToGrid w:val="0"/>
                <w:cs/>
                <w:lang w:eastAsia="th-TH"/>
              </w:rPr>
              <w:t>ว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cs/>
                <w:lang w:eastAsia="th-TH"/>
              </w:rPr>
              <w:t>งจรปิด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C656141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 xml:space="preserve">รหัสวิชา </w:t>
            </w:r>
          </w:p>
          <w:p w14:paraId="4850CF5B" w14:textId="77777777" w:rsidR="000D3066" w:rsidRPr="00AF30C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F30C7">
              <w:rPr>
                <w:rFonts w:ascii="TH SarabunPSK" w:hAnsi="TH SarabunPSK" w:cs="TH SarabunPSK"/>
                <w:b/>
                <w:bCs/>
                <w:cs/>
              </w:rPr>
              <w:t>3105-2202</w:t>
            </w:r>
          </w:p>
        </w:tc>
      </w:tr>
      <w:tr w:rsidR="000D3066" w:rsidRPr="001B10B5" w14:paraId="0BC93721" w14:textId="77777777" w:rsidTr="00556C57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45FCDF6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1112B41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จุด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1593385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ความรู้</w:t>
            </w:r>
          </w:p>
          <w:p w14:paraId="4BE40EC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(Knowledge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0716FD1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ทักษะ</w:t>
            </w:r>
          </w:p>
          <w:p w14:paraId="17F778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</w:rPr>
              <w:t>Skill)</w:t>
            </w:r>
          </w:p>
        </w:tc>
      </w:tr>
      <w:tr w:rsidR="000D3066" w:rsidRPr="001B10B5" w14:paraId="48915FD9" w14:textId="77777777" w:rsidTr="00556C57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4154A0FD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66B0E5F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B744A8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275C875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3C1146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139BB8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EDBA4F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B53CAA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497791">
              <w:rPr>
                <w:rFonts w:ascii="TH SarabunPSK" w:hAnsi="TH SarabunPSK" w:cs="TH SarabunPSK"/>
                <w:b/>
                <w:bCs/>
              </w:rPr>
              <w:t>P</w:t>
            </w:r>
          </w:p>
        </w:tc>
      </w:tr>
      <w:tr w:rsidR="000D3066" w:rsidRPr="001B10B5" w14:paraId="792282C5" w14:textId="77777777" w:rsidTr="00556C57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0C16EE1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6B97FB0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 w:hint="cs"/>
                <w:cs/>
              </w:rPr>
              <w:t>บอกข้อแตกต่างของระบบกล้องวงจรปิดแบบอนาล็อกและดิจิทัลได้ถูกต้อง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56462C5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272E059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B9A678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D82537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BC83F7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C37862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71CFFF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FFC27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D435A8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เขียนบล๊อคไดอะแกรมของการต่อวงจรทั้งระบบของ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1B537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5E93A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52BB0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DD6A63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47295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09AC20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398987CA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94BDB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3EC92F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ระบุจำนวนของอุปกรณ์หลัก</w:t>
            </w:r>
            <w:r w:rsidRPr="00497791">
              <w:rPr>
                <w:rFonts w:ascii="TH SarabunPSK" w:hAnsi="TH SarabunPSK" w:cs="TH SarabunPSK" w:hint="cs"/>
                <w:cs/>
              </w:rPr>
              <w:t>ที่ใช้</w:t>
            </w:r>
            <w:r w:rsidRPr="00497791">
              <w:rPr>
                <w:rFonts w:ascii="TH SarabunPSK" w:hAnsi="TH SarabunPSK" w:cs="TH SarabunPSK"/>
                <w:cs/>
              </w:rPr>
              <w:t>ใน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B8D04B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1B73EA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3A80F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738ED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3AD0D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6A13E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667D397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2B1D2F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0B74E2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ออกแบบการติดตั้งใช้งานอุปกรณ์</w:t>
            </w:r>
            <w:r w:rsidRPr="00497791">
              <w:rPr>
                <w:rFonts w:ascii="TH SarabunPSK" w:hAnsi="TH SarabunPSK" w:cs="TH SarabunPSK" w:hint="cs"/>
                <w:cs/>
              </w:rPr>
              <w:t>ระบบกล้องวงจรปิด</w:t>
            </w:r>
            <w:r w:rsidRPr="00497791">
              <w:rPr>
                <w:rFonts w:ascii="TH SarabunPSK" w:hAnsi="TH SarabunPSK" w:cs="TH SarabunPSK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8FCFA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71E136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DC5408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906E0E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DADCF1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5AB27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5AB9861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11E6C9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CFB071" w14:textId="77777777" w:rsidR="000D3066" w:rsidRPr="00497791" w:rsidRDefault="000D3066" w:rsidP="00556C57">
            <w:pPr>
              <w:rPr>
                <w:rFonts w:ascii="TH SarabunPSK" w:hAnsi="TH SarabunPSK" w:cs="TH SarabunPSK"/>
              </w:rPr>
            </w:pPr>
            <w:r w:rsidRPr="00497791">
              <w:rPr>
                <w:rFonts w:ascii="TH SarabunPSK" w:hAnsi="TH SarabunPSK" w:cs="TH SarabunPSK"/>
                <w:cs/>
              </w:rPr>
              <w:t>สามารถอธิบายวิธีการบันทึกภาพของเครื่อง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B0CFF7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272CAC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E97236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/>
                <w:b/>
                <w:bCs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CF7682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021A7D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BF0F44" w14:textId="77777777" w:rsidR="000D3066" w:rsidRPr="00497791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</w:tr>
      <w:tr w:rsidR="000D3066" w:rsidRPr="001B10B5" w14:paraId="149795F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59C06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37E58D" w14:textId="77777777" w:rsidR="000D3066" w:rsidRPr="007A1BD2" w:rsidRDefault="000D3066" w:rsidP="00556C57">
            <w:pPr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6DFE6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C6A23F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4B1C7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909379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7634F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D9CCE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30E818AB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60CD7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B82D6C" w14:textId="77777777" w:rsidR="000D3066" w:rsidRPr="007A1BD2" w:rsidRDefault="000D3066" w:rsidP="00556C57">
            <w:pPr>
              <w:tabs>
                <w:tab w:val="left" w:pos="318"/>
                <w:tab w:val="left" w:pos="851"/>
                <w:tab w:val="left" w:pos="996"/>
              </w:tabs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B3492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090FA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A9D73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B1AA7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E4DF5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58ACC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9192EBC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07269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5F8FB2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1885A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CBC69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8E327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3223F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9AB1C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A3845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703EBFD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22CB6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E2C200" w14:textId="77777777" w:rsidR="000D3066" w:rsidRPr="007A1BD2" w:rsidRDefault="000D3066" w:rsidP="00556C57">
            <w:pPr>
              <w:tabs>
                <w:tab w:val="left" w:pos="709"/>
                <w:tab w:val="left" w:pos="851"/>
                <w:tab w:val="left" w:pos="996"/>
              </w:tabs>
              <w:ind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397D0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7F29B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707B6B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3B9035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18476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770D1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46F0DF56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527EB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D2E8DA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3BAE8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A3B89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ECD472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9EC24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8EEADC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D5036A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21252B33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B4BA5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5C6143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0C04C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20446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ECCB6E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4514A6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360E67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D3670D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0611BA28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F7165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203CFB" w14:textId="77777777" w:rsidR="000D3066" w:rsidRPr="007A1BD2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D01FF4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66CB61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9505E8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105B9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958BB0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1CB9D3" w14:textId="77777777" w:rsidR="000D3066" w:rsidRPr="002F6E37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0D3066" w:rsidRPr="001B10B5" w14:paraId="66F337B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1F569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49B253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4B017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8491A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D519A0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44D40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88217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796A6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C754F29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AD934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F86AFA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2CE4A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4C501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A9DE3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BDFB7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64996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5F20A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5A612B55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6AA83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C43B64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275D5E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35CA8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A7355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B55EE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07CFFD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C2FC9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5EC42E57" w14:textId="77777777" w:rsidTr="00556C57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C84D1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427D2B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C8A03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B7C774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6BAD0B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DA5B3C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EAD746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518765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40436625" w14:textId="77777777" w:rsidTr="00556C57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732BB2A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04301E3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5AC542F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F264612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A5B06D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1215771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72469E3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AFEE928" w14:textId="77777777" w:rsidR="000D3066" w:rsidRPr="001B10B5" w:rsidRDefault="000D3066" w:rsidP="00556C57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0D3066" w:rsidRPr="001B10B5" w14:paraId="7B7CF5CF" w14:textId="77777777" w:rsidTr="00556C57">
        <w:tc>
          <w:tcPr>
            <w:tcW w:w="351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4B25F46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9FDE55B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C54C7AD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0D3066" w:rsidRPr="001B10B5" w14:paraId="0C616DE7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3EF0EB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R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Recall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51480E3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</w:t>
            </w: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Imit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EA14859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X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0D3066" w:rsidRPr="001B10B5" w14:paraId="274747E8" w14:textId="77777777" w:rsidTr="00556C57"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0C1FC3B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>
              <w:rPr>
                <w:rFonts w:ascii="TH SarabunPSK" w:hAnsi="TH SarabunPSK" w:cs="TH SarabunPSK"/>
              </w:rPr>
              <w:t>A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Appli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CF61795" w14:textId="77777777" w:rsidR="000D3066" w:rsidRPr="001B10B5" w:rsidRDefault="000D3066" w:rsidP="00556C57">
            <w:pPr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>M :</w:t>
            </w:r>
            <w:proofErr w:type="gramEnd"/>
            <w:r w:rsidRPr="001B10B5">
              <w:rPr>
                <w:rFonts w:ascii="TH SarabunPSK" w:hAnsi="TH SarabunPSK" w:cs="TH SarabunPSK"/>
                <w:sz w:val="28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Manipulat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7F39928" w14:textId="77777777" w:rsidR="000D3066" w:rsidRPr="001B10B5" w:rsidRDefault="000D3066" w:rsidP="00556C57">
            <w:pPr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I 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0D3066" w:rsidRPr="001B10B5" w14:paraId="3FE40DB4" w14:textId="77777777" w:rsidTr="00556C57">
        <w:trPr>
          <w:trHeight w:val="389"/>
        </w:trPr>
        <w:tc>
          <w:tcPr>
            <w:tcW w:w="351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E67D8" w14:textId="77777777" w:rsidR="000D3066" w:rsidRPr="001B10B5" w:rsidRDefault="000D3066" w:rsidP="00556C57">
            <w:pPr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T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(Transferred Knowledge)</w:t>
            </w:r>
          </w:p>
        </w:tc>
        <w:tc>
          <w:tcPr>
            <w:tcW w:w="269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02BE21" w14:textId="77777777" w:rsidR="000D3066" w:rsidRPr="001B10B5" w:rsidRDefault="000D3066" w:rsidP="00556C57">
            <w:pPr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P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(Precision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44F127" w14:textId="77777777" w:rsidR="000D3066" w:rsidRPr="001B10B5" w:rsidRDefault="000D3066" w:rsidP="00556C57">
            <w:pPr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>O :</w:t>
            </w:r>
            <w:proofErr w:type="gramEnd"/>
            <w:r w:rsidRPr="001B10B5">
              <w:rPr>
                <w:rFonts w:ascii="TH SarabunPSK" w:hAnsi="TH SarabunPSK" w:cs="TH SarabunPSK"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2AEE967F" w14:textId="77777777" w:rsidR="000D3066" w:rsidRDefault="000D3066" w:rsidP="000D3066"/>
    <w:p w14:paraId="1E105364" w14:textId="77777777" w:rsidR="000D3066" w:rsidRDefault="000D3066" w:rsidP="000D3066"/>
    <w:p w14:paraId="735BE137" w14:textId="40707529" w:rsidR="000D3066" w:rsidRDefault="000D3066" w:rsidP="000D3066">
      <w:r>
        <w:rPr>
          <w:noProof/>
        </w:rPr>
        <w:drawing>
          <wp:inline distT="0" distB="0" distL="0" distR="0" wp14:anchorId="5DD6D61A" wp14:editId="7EEF6130">
            <wp:extent cx="5616575" cy="7920355"/>
            <wp:effectExtent l="0" t="0" r="3175" b="4445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792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BFC89" w14:textId="77777777" w:rsidR="000D3066" w:rsidRDefault="000D3066" w:rsidP="000D3066"/>
    <w:p w14:paraId="6073C97E" w14:textId="77777777" w:rsidR="000D3066" w:rsidRDefault="000D3066" w:rsidP="000D3066"/>
    <w:p w14:paraId="5505C9AE" w14:textId="77777777" w:rsidR="000D3066" w:rsidRDefault="000D3066" w:rsidP="000D3066"/>
    <w:p w14:paraId="5A16E90F" w14:textId="77777777" w:rsidR="000D3066" w:rsidRDefault="000D3066" w:rsidP="000D3066"/>
    <w:p w14:paraId="3BF7BDEA" w14:textId="2EAFE97B" w:rsidR="000D3066" w:rsidRDefault="000D3066" w:rsidP="000D3066">
      <w:r>
        <w:rPr>
          <w:noProof/>
        </w:rPr>
        <w:drawing>
          <wp:inline distT="0" distB="0" distL="0" distR="0" wp14:anchorId="15E09783" wp14:editId="30079A1C">
            <wp:extent cx="5608320" cy="7940040"/>
            <wp:effectExtent l="0" t="0" r="0" b="381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794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D8F34" w14:textId="77777777" w:rsidR="000D3066" w:rsidRDefault="000D3066" w:rsidP="000D3066"/>
    <w:p w14:paraId="16AB8586" w14:textId="77777777" w:rsidR="000D3066" w:rsidRDefault="000D3066" w:rsidP="000D3066"/>
    <w:p w14:paraId="4D2E3208" w14:textId="77777777" w:rsidR="000D3066" w:rsidRDefault="000D3066" w:rsidP="000D3066"/>
    <w:p w14:paraId="00423A45" w14:textId="4EBB947C" w:rsidR="000D3066" w:rsidRDefault="000D3066" w:rsidP="000D3066">
      <w:pPr>
        <w:rPr>
          <w:noProof/>
          <w:lang w:val="th-TH"/>
        </w:rPr>
      </w:pPr>
      <w:r w:rsidRPr="00E7494F">
        <w:rPr>
          <w:noProof/>
          <w:lang w:val="th-TH"/>
        </w:rPr>
        <w:lastRenderedPageBreak/>
        <w:drawing>
          <wp:inline distT="0" distB="0" distL="0" distR="0" wp14:anchorId="64213DED" wp14:editId="77BAA792">
            <wp:extent cx="5616575" cy="7929880"/>
            <wp:effectExtent l="0" t="0" r="3175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792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228FC" w14:textId="77777777" w:rsidR="000D3066" w:rsidRDefault="000D3066" w:rsidP="000D3066">
      <w:pPr>
        <w:rPr>
          <w:noProof/>
          <w:lang w:val="th-TH"/>
        </w:rPr>
      </w:pPr>
    </w:p>
    <w:p w14:paraId="3EAAFCB4" w14:textId="77777777" w:rsidR="000D3066" w:rsidRDefault="000D3066" w:rsidP="000D3066">
      <w:pPr>
        <w:rPr>
          <w:noProof/>
          <w:lang w:val="th-TH"/>
        </w:rPr>
      </w:pPr>
    </w:p>
    <w:p w14:paraId="40AD4D3D" w14:textId="77777777" w:rsidR="000D3066" w:rsidRDefault="000D3066" w:rsidP="000D3066">
      <w:pPr>
        <w:rPr>
          <w:noProof/>
          <w:lang w:val="th-TH"/>
        </w:rPr>
      </w:pPr>
    </w:p>
    <w:p w14:paraId="5378EF21" w14:textId="77777777" w:rsidR="000D3066" w:rsidRDefault="000D3066" w:rsidP="000D3066">
      <w:pPr>
        <w:rPr>
          <w:noProof/>
          <w:lang w:val="th-TH"/>
        </w:rPr>
      </w:pPr>
    </w:p>
    <w:p w14:paraId="617ABA40" w14:textId="77777777" w:rsidR="000D3066" w:rsidRDefault="000D3066" w:rsidP="000D3066">
      <w:pPr>
        <w:rPr>
          <w:noProof/>
          <w:lang w:val="th-TH"/>
        </w:rPr>
      </w:pPr>
    </w:p>
    <w:p w14:paraId="3C480D5B" w14:textId="77777777" w:rsidR="000D3066" w:rsidRDefault="000D3066" w:rsidP="000D3066">
      <w:pPr>
        <w:rPr>
          <w:noProof/>
          <w:lang w:val="th-TH"/>
        </w:rPr>
      </w:pPr>
    </w:p>
    <w:p w14:paraId="33352950" w14:textId="77777777" w:rsidR="000D3066" w:rsidRDefault="000D3066" w:rsidP="000D3066">
      <w:pPr>
        <w:rPr>
          <w:rFonts w:hint="cs"/>
          <w:noProof/>
          <w:lang w:val="th-TH"/>
        </w:rPr>
      </w:pPr>
    </w:p>
    <w:p w14:paraId="197E9FF5" w14:textId="7FC0D98F" w:rsidR="000D3066" w:rsidRDefault="000D3066" w:rsidP="000D3066">
      <w:pPr>
        <w:rPr>
          <w:noProof/>
          <w:lang w:val="th-TH"/>
        </w:rPr>
      </w:pPr>
      <w:r>
        <w:rPr>
          <w:rFonts w:hint="cs"/>
          <w:noProof/>
          <w:cs/>
          <w:lang w:val="th-TH"/>
        </w:rPr>
        <w:t xml:space="preserve">        </w:t>
      </w:r>
      <w:r w:rsidRPr="00E813FD">
        <w:rPr>
          <w:noProof/>
          <w:lang w:val="th-TH"/>
        </w:rPr>
        <w:drawing>
          <wp:inline distT="0" distB="0" distL="0" distR="0" wp14:anchorId="6A5195EC" wp14:editId="20E4ACAB">
            <wp:extent cx="5242560" cy="5196840"/>
            <wp:effectExtent l="0" t="0" r="0" b="381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519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B2ED4" w14:textId="77777777" w:rsidR="000D3066" w:rsidRDefault="000D3066" w:rsidP="000D3066">
      <w:pPr>
        <w:rPr>
          <w:noProof/>
          <w:lang w:val="th-TH"/>
        </w:rPr>
      </w:pPr>
    </w:p>
    <w:p w14:paraId="72D05706" w14:textId="77777777" w:rsidR="000D3066" w:rsidRDefault="000D3066" w:rsidP="000D3066">
      <w:pPr>
        <w:rPr>
          <w:noProof/>
          <w:lang w:val="th-TH"/>
        </w:rPr>
      </w:pPr>
    </w:p>
    <w:p w14:paraId="3DA7837B" w14:textId="77777777" w:rsidR="000D3066" w:rsidRDefault="000D3066" w:rsidP="000D3066">
      <w:pPr>
        <w:rPr>
          <w:noProof/>
          <w:lang w:val="th-TH"/>
        </w:rPr>
      </w:pPr>
    </w:p>
    <w:p w14:paraId="5E6BDABA" w14:textId="77777777" w:rsidR="000D3066" w:rsidRDefault="000D3066" w:rsidP="000D3066">
      <w:pPr>
        <w:rPr>
          <w:noProof/>
          <w:lang w:val="th-TH"/>
        </w:rPr>
      </w:pPr>
    </w:p>
    <w:p w14:paraId="6AB2F1A0" w14:textId="77777777" w:rsidR="000D3066" w:rsidRDefault="000D3066" w:rsidP="000D3066">
      <w:pPr>
        <w:rPr>
          <w:noProof/>
          <w:lang w:val="th-TH"/>
        </w:rPr>
      </w:pPr>
    </w:p>
    <w:p w14:paraId="6DEC8214" w14:textId="77777777" w:rsidR="000D3066" w:rsidRDefault="000D3066" w:rsidP="000D3066">
      <w:pPr>
        <w:rPr>
          <w:noProof/>
          <w:lang w:val="th-TH"/>
        </w:rPr>
      </w:pPr>
    </w:p>
    <w:p w14:paraId="25473C3E" w14:textId="77777777" w:rsidR="000D3066" w:rsidRDefault="000D3066" w:rsidP="000D3066">
      <w:pPr>
        <w:rPr>
          <w:noProof/>
          <w:lang w:val="th-TH"/>
        </w:rPr>
      </w:pPr>
    </w:p>
    <w:p w14:paraId="38DEDD7B" w14:textId="77777777" w:rsidR="000D3066" w:rsidRDefault="000D3066" w:rsidP="000D3066">
      <w:pPr>
        <w:rPr>
          <w:noProof/>
          <w:lang w:val="th-TH"/>
        </w:rPr>
      </w:pPr>
    </w:p>
    <w:p w14:paraId="58E3920C" w14:textId="77777777" w:rsidR="000D3066" w:rsidRDefault="000D3066" w:rsidP="000D3066">
      <w:pPr>
        <w:rPr>
          <w:noProof/>
          <w:lang w:val="th-TH"/>
        </w:rPr>
      </w:pPr>
    </w:p>
    <w:p w14:paraId="2D66B273" w14:textId="77777777" w:rsidR="000D3066" w:rsidRDefault="000D3066" w:rsidP="000D3066">
      <w:pPr>
        <w:rPr>
          <w:noProof/>
          <w:lang w:val="th-TH"/>
        </w:rPr>
      </w:pPr>
    </w:p>
    <w:p w14:paraId="57D8A251" w14:textId="21E332B5" w:rsidR="000D3066" w:rsidRDefault="000D3066" w:rsidP="000D3066">
      <w:pPr>
        <w:jc w:val="center"/>
        <w:rPr>
          <w:noProof/>
          <w:lang w:val="th-TH"/>
        </w:rPr>
      </w:pPr>
      <w:r w:rsidRPr="00FF397B">
        <w:rPr>
          <w:noProof/>
          <w:lang w:val="th-TH"/>
        </w:rPr>
        <w:lastRenderedPageBreak/>
        <w:drawing>
          <wp:inline distT="0" distB="0" distL="0" distR="0" wp14:anchorId="56F15CFE" wp14:editId="5575C3BE">
            <wp:extent cx="5547360" cy="7315200"/>
            <wp:effectExtent l="0" t="0" r="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7360" cy="731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7F4A3" w14:textId="77777777" w:rsidR="000D3066" w:rsidRDefault="000D3066" w:rsidP="000D3066">
      <w:pPr>
        <w:rPr>
          <w:rFonts w:hint="cs"/>
          <w:noProof/>
          <w:lang w:val="th-TH"/>
        </w:rPr>
      </w:pPr>
    </w:p>
    <w:p w14:paraId="73D0EAAD" w14:textId="77777777" w:rsidR="000D3066" w:rsidRDefault="000D3066" w:rsidP="000D3066">
      <w:pPr>
        <w:rPr>
          <w:rFonts w:hint="cs"/>
          <w:noProof/>
          <w:lang w:val="th-TH"/>
        </w:rPr>
      </w:pPr>
    </w:p>
    <w:p w14:paraId="30C7EA68" w14:textId="77777777" w:rsidR="000D3066" w:rsidRDefault="000D3066" w:rsidP="000D3066">
      <w:pPr>
        <w:pStyle w:val="11"/>
        <w:rPr>
          <w:color w:val="0000CC"/>
        </w:rPr>
      </w:pPr>
    </w:p>
    <w:p w14:paraId="00785F7E" w14:textId="77777777" w:rsidR="000D3066" w:rsidRDefault="000D3066" w:rsidP="000D3066">
      <w:pPr>
        <w:pStyle w:val="11"/>
        <w:rPr>
          <w:color w:val="0000CC"/>
        </w:rPr>
      </w:pPr>
    </w:p>
    <w:p w14:paraId="24F411BB" w14:textId="5A781AD4" w:rsidR="000D3066" w:rsidRDefault="000D3066" w:rsidP="000D3066">
      <w:pPr>
        <w:pStyle w:val="11"/>
        <w:rPr>
          <w:color w:val="0000CC"/>
          <w:sz w:val="22"/>
          <w:szCs w:val="22"/>
        </w:rPr>
      </w:pPr>
      <w:r>
        <w:lastRenderedPageBreak/>
        <w:drawing>
          <wp:anchor distT="0" distB="0" distL="114300" distR="114300" simplePos="0" relativeHeight="251671552" behindDoc="1" locked="0" layoutInCell="1" allowOverlap="1" wp14:anchorId="10AA7509" wp14:editId="683BD570">
            <wp:simplePos x="0" y="0"/>
            <wp:positionH relativeFrom="column">
              <wp:posOffset>-524510</wp:posOffset>
            </wp:positionH>
            <wp:positionV relativeFrom="paragraph">
              <wp:posOffset>167005</wp:posOffset>
            </wp:positionV>
            <wp:extent cx="5616575" cy="6441440"/>
            <wp:effectExtent l="0" t="0" r="3175" b="0"/>
            <wp:wrapNone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85" t="7683" r="7683" b="168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644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590C2D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6D34E623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216DAF53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07EBB821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79038D92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185B141A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791ED8DF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2F72E264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6563E813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44CB0143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3AFC3172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7801AE8A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7391D2F3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3C56A6FE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63513BB5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3E6C7C00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62DDDF65" w14:textId="77777777" w:rsidR="000D3066" w:rsidRDefault="000D3066" w:rsidP="000D3066">
      <w:pPr>
        <w:pStyle w:val="11"/>
        <w:rPr>
          <w:color w:val="0000CC"/>
          <w:sz w:val="22"/>
          <w:szCs w:val="22"/>
        </w:rPr>
      </w:pPr>
    </w:p>
    <w:p w14:paraId="74D005E5" w14:textId="77777777" w:rsidR="000D3066" w:rsidRPr="00C52CD5" w:rsidRDefault="000D3066" w:rsidP="000D3066">
      <w:pPr>
        <w:pStyle w:val="11"/>
        <w:rPr>
          <w:color w:val="0000CC"/>
          <w:sz w:val="22"/>
          <w:szCs w:val="22"/>
        </w:rPr>
      </w:pPr>
    </w:p>
    <w:p w14:paraId="6B7F2B15" w14:textId="77777777" w:rsidR="000D3066" w:rsidRDefault="000D3066" w:rsidP="000D3066">
      <w:pPr>
        <w:pStyle w:val="11"/>
        <w:rPr>
          <w:rFonts w:hint="cs"/>
          <w:color w:val="0000CC"/>
        </w:rPr>
      </w:pPr>
    </w:p>
    <w:p w14:paraId="08A4BF71" w14:textId="77777777" w:rsidR="000D3066" w:rsidRDefault="000D3066" w:rsidP="000D3066">
      <w:pPr>
        <w:pStyle w:val="11"/>
        <w:rPr>
          <w:color w:val="0000CC"/>
        </w:rPr>
      </w:pPr>
    </w:p>
    <w:p w14:paraId="3350FA70" w14:textId="77777777" w:rsidR="000D3066" w:rsidRDefault="000D3066" w:rsidP="000D3066">
      <w:pPr>
        <w:pStyle w:val="11"/>
        <w:rPr>
          <w:color w:val="0000CC"/>
        </w:rPr>
      </w:pPr>
    </w:p>
    <w:p w14:paraId="44A470DB" w14:textId="77777777" w:rsidR="000D3066" w:rsidRDefault="000D3066" w:rsidP="000D3066">
      <w:pPr>
        <w:pStyle w:val="11"/>
        <w:rPr>
          <w:rFonts w:hint="cs"/>
          <w:color w:val="0000CC"/>
        </w:rPr>
      </w:pPr>
    </w:p>
    <w:p w14:paraId="738A570D" w14:textId="77777777" w:rsidR="000D3066" w:rsidRDefault="000D3066" w:rsidP="000D3066">
      <w:pPr>
        <w:pStyle w:val="11"/>
        <w:rPr>
          <w:color w:val="0000CC"/>
        </w:rPr>
      </w:pPr>
    </w:p>
    <w:p w14:paraId="1D3A713B" w14:textId="77777777" w:rsidR="000D3066" w:rsidRDefault="000D3066" w:rsidP="000D3066">
      <w:pPr>
        <w:pStyle w:val="11"/>
        <w:rPr>
          <w:color w:val="0000CC"/>
        </w:rPr>
      </w:pPr>
    </w:p>
    <w:p w14:paraId="6616A04D" w14:textId="77777777" w:rsidR="000D3066" w:rsidRDefault="000D3066" w:rsidP="000D3066">
      <w:pPr>
        <w:pStyle w:val="11"/>
        <w:rPr>
          <w:color w:val="0000CC"/>
        </w:rPr>
      </w:pPr>
    </w:p>
    <w:p w14:paraId="0D1088D6" w14:textId="77777777" w:rsidR="000D3066" w:rsidRDefault="000D3066" w:rsidP="000D3066">
      <w:pPr>
        <w:pStyle w:val="11"/>
        <w:rPr>
          <w:color w:val="0000CC"/>
        </w:rPr>
      </w:pPr>
    </w:p>
    <w:p w14:paraId="4E5E2B92" w14:textId="77777777" w:rsidR="000D3066" w:rsidRDefault="000D3066" w:rsidP="000D3066">
      <w:pPr>
        <w:pStyle w:val="11"/>
        <w:rPr>
          <w:color w:val="0000CC"/>
        </w:rPr>
      </w:pPr>
    </w:p>
    <w:p w14:paraId="0DBA51DD" w14:textId="77777777" w:rsidR="000D3066" w:rsidRDefault="000D3066" w:rsidP="000D3066">
      <w:pPr>
        <w:pStyle w:val="11"/>
        <w:rPr>
          <w:color w:val="0000CC"/>
        </w:rPr>
      </w:pPr>
    </w:p>
    <w:p w14:paraId="3FE34C40" w14:textId="77777777" w:rsidR="000D3066" w:rsidRDefault="000D3066" w:rsidP="000D3066">
      <w:pPr>
        <w:pStyle w:val="11"/>
        <w:rPr>
          <w:color w:val="0000CC"/>
        </w:rPr>
      </w:pPr>
    </w:p>
    <w:p w14:paraId="0DF0F93D" w14:textId="77777777" w:rsidR="000D3066" w:rsidRPr="004541E3" w:rsidRDefault="000D3066" w:rsidP="000D3066">
      <w:pPr>
        <w:pStyle w:val="11"/>
        <w:rPr>
          <w:rFonts w:hint="cs"/>
          <w:color w:val="0000CC"/>
          <w:sz w:val="40"/>
          <w:szCs w:val="40"/>
        </w:rPr>
      </w:pPr>
    </w:p>
    <w:p w14:paraId="70963F4C" w14:textId="77777777" w:rsidR="000D3066" w:rsidRDefault="000D3066" w:rsidP="000D3066">
      <w:pPr>
        <w:pStyle w:val="11"/>
        <w:rPr>
          <w:color w:val="0000CC"/>
        </w:rPr>
      </w:pPr>
    </w:p>
    <w:p w14:paraId="4F0731E8" w14:textId="77777777" w:rsidR="000D3066" w:rsidRPr="009648C0" w:rsidRDefault="000D3066" w:rsidP="000D3066">
      <w:pPr>
        <w:pStyle w:val="11"/>
        <w:rPr>
          <w:color w:val="0000CC"/>
        </w:rPr>
      </w:pPr>
      <w:r w:rsidRPr="009648C0">
        <w:rPr>
          <w:color w:val="0000CC"/>
          <w:cs/>
        </w:rPr>
        <w:t>ตัวอย่าง</w:t>
      </w:r>
    </w:p>
    <w:p w14:paraId="62126F51" w14:textId="77777777" w:rsidR="000D3066" w:rsidRPr="009648C0" w:rsidRDefault="000D3066" w:rsidP="000D3066">
      <w:pPr>
        <w:pStyle w:val="11"/>
        <w:rPr>
          <w:rFonts w:hint="cs"/>
          <w:color w:val="0000CC"/>
        </w:rPr>
      </w:pPr>
    </w:p>
    <w:p w14:paraId="78454EB0" w14:textId="77777777" w:rsidR="000D3066" w:rsidRPr="009648C0" w:rsidRDefault="000D3066" w:rsidP="000D3066">
      <w:pPr>
        <w:pStyle w:val="aa"/>
        <w:rPr>
          <w:rFonts w:ascii="TH SarabunPSK" w:hAnsi="TH SarabunPSK" w:cs="TH SarabunPSK" w:hint="cs"/>
          <w:noProof/>
          <w:color w:val="0000CC"/>
          <w:lang w:val="th-TH"/>
        </w:rPr>
      </w:pPr>
      <w:r w:rsidRPr="009648C0">
        <w:rPr>
          <w:rFonts w:ascii="TH SarabunPSK" w:hAnsi="TH SarabunPSK" w:cs="TH SarabunPSK"/>
          <w:noProof/>
          <w:color w:val="0000CC"/>
          <w:cs/>
          <w:lang w:val="th-TH"/>
        </w:rPr>
        <w:t>แบบทดสอบก่อนเรียน</w:t>
      </w:r>
    </w:p>
    <w:p w14:paraId="15E8B518" w14:textId="77777777" w:rsidR="000D3066" w:rsidRPr="009648C0" w:rsidRDefault="000D3066" w:rsidP="000D3066">
      <w:pPr>
        <w:pStyle w:val="aa"/>
        <w:rPr>
          <w:rFonts w:ascii="TH SarabunPSK" w:hAnsi="TH SarabunPSK" w:cs="TH SarabunPSK"/>
          <w:noProof/>
          <w:color w:val="0000CC"/>
          <w:sz w:val="16"/>
          <w:szCs w:val="16"/>
          <w:lang w:val="th-TH"/>
        </w:rPr>
      </w:pPr>
    </w:p>
    <w:p w14:paraId="1B7816A3" w14:textId="77777777" w:rsidR="000D3066" w:rsidRDefault="000D3066" w:rsidP="000D3066">
      <w:pPr>
        <w:jc w:val="center"/>
        <w:rPr>
          <w:rFonts w:ascii="TH SarabunPSK" w:hAnsi="TH SarabunPSK" w:cs="TH SarabunPSK"/>
          <w:b/>
          <w:bCs/>
          <w:noProof/>
          <w:color w:val="0000CC"/>
          <w:sz w:val="44"/>
          <w:szCs w:val="44"/>
          <w:lang w:val="th-TH"/>
        </w:rPr>
      </w:pPr>
      <w:r w:rsidRPr="009648C0">
        <w:rPr>
          <w:rFonts w:ascii="TH SarabunPSK" w:hAnsi="TH SarabunPSK" w:cs="TH SarabunPSK" w:hint="cs"/>
          <w:b/>
          <w:bCs/>
          <w:color w:val="0000CC"/>
          <w:sz w:val="44"/>
          <w:szCs w:val="44"/>
          <w:cs/>
        </w:rPr>
        <w:t>แบบทดสอบ</w:t>
      </w:r>
      <w:r w:rsidRPr="009648C0">
        <w:rPr>
          <w:rFonts w:ascii="TH SarabunPSK" w:hAnsi="TH SarabunPSK" w:cs="TH SarabunPSK"/>
          <w:b/>
          <w:bCs/>
          <w:noProof/>
          <w:color w:val="0000CC"/>
          <w:sz w:val="44"/>
          <w:szCs w:val="44"/>
          <w:cs/>
          <w:lang w:val="th-TH"/>
        </w:rPr>
        <w:t>หลังเรียน</w:t>
      </w:r>
    </w:p>
    <w:p w14:paraId="6909388A" w14:textId="77777777" w:rsidR="000D3066" w:rsidRPr="009648C0" w:rsidRDefault="000D3066" w:rsidP="000D3066">
      <w:pPr>
        <w:jc w:val="center"/>
        <w:rPr>
          <w:rFonts w:ascii="TH SarabunPSK" w:hAnsi="TH SarabunPSK" w:cs="TH SarabunPSK" w:hint="cs"/>
          <w:b/>
          <w:bCs/>
          <w:color w:val="0000CC"/>
          <w:sz w:val="44"/>
          <w:szCs w:val="44"/>
        </w:rPr>
      </w:pPr>
    </w:p>
    <w:p w14:paraId="21CAF15B" w14:textId="77777777" w:rsidR="000D3066" w:rsidRPr="009648C0" w:rsidRDefault="000D3066" w:rsidP="000D3066">
      <w:pPr>
        <w:jc w:val="center"/>
        <w:rPr>
          <w:rFonts w:ascii="TH SarabunPSK" w:hAnsi="TH SarabunPSK" w:cs="TH SarabunPSK"/>
          <w:b/>
          <w:bCs/>
          <w:color w:val="0000CC"/>
          <w:sz w:val="44"/>
          <w:szCs w:val="44"/>
        </w:rPr>
      </w:pPr>
      <w:r w:rsidRPr="009648C0">
        <w:rPr>
          <w:rFonts w:ascii="TH SarabunPSK" w:hAnsi="TH SarabunPSK" w:cs="TH SarabunPSK"/>
          <w:b/>
          <w:bCs/>
          <w:color w:val="0000CC"/>
          <w:sz w:val="44"/>
          <w:szCs w:val="44"/>
          <w:cs/>
        </w:rPr>
        <w:t>หน่วยที่ 7</w:t>
      </w:r>
    </w:p>
    <w:p w14:paraId="019A0721" w14:textId="77777777" w:rsidR="000D3066" w:rsidRPr="009648C0" w:rsidRDefault="000D3066" w:rsidP="000D3066">
      <w:pPr>
        <w:jc w:val="center"/>
        <w:rPr>
          <w:rFonts w:ascii="TH SarabunPSK" w:hAnsi="TH SarabunPSK" w:cs="TH SarabunPSK"/>
          <w:b/>
          <w:bCs/>
          <w:color w:val="0000CC"/>
          <w:sz w:val="40"/>
          <w:szCs w:val="40"/>
        </w:rPr>
      </w:pPr>
      <w:r w:rsidRPr="009648C0">
        <w:rPr>
          <w:rFonts w:ascii="TH SarabunPSK" w:hAnsi="TH SarabunPSK" w:cs="TH SarabunPSK" w:hint="cs"/>
          <w:b/>
          <w:bCs/>
          <w:color w:val="0000CC"/>
          <w:sz w:val="44"/>
          <w:szCs w:val="44"/>
          <w:cs/>
        </w:rPr>
        <w:t xml:space="preserve">เรื่อง </w:t>
      </w:r>
      <w:r w:rsidRPr="009648C0">
        <w:rPr>
          <w:rFonts w:ascii="TH SarabunPSK" w:hAnsi="TH SarabunPSK" w:cs="TH SarabunPSK" w:hint="cs"/>
          <w:b/>
          <w:bCs/>
          <w:color w:val="0000CC"/>
          <w:sz w:val="40"/>
          <w:szCs w:val="40"/>
          <w:cs/>
        </w:rPr>
        <w:t>ระบบกล้องโทรทัศน์วงจรปิด</w:t>
      </w:r>
    </w:p>
    <w:p w14:paraId="0D103304" w14:textId="77777777" w:rsidR="000D3066" w:rsidRPr="009648C0" w:rsidRDefault="000D3066" w:rsidP="000D3066">
      <w:pPr>
        <w:pStyle w:val="aa"/>
        <w:rPr>
          <w:rFonts w:ascii="TH SarabunPSK" w:hAnsi="TH SarabunPSK" w:cs="TH SarabunPSK"/>
          <w:color w:val="0000CC"/>
          <w:sz w:val="44"/>
          <w:szCs w:val="44"/>
        </w:rPr>
      </w:pPr>
    </w:p>
    <w:p w14:paraId="4181D282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C759118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54C0901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102498C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0FCC6611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F74445D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1A6F6161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DF7858E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5BCB5EB8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3FD9349" w14:textId="77777777" w:rsidR="000D3066" w:rsidRDefault="000D3066" w:rsidP="000D3066">
      <w:pPr>
        <w:jc w:val="center"/>
        <w:rPr>
          <w:sz w:val="10"/>
          <w:szCs w:val="10"/>
        </w:rPr>
      </w:pPr>
    </w:p>
    <w:p w14:paraId="52081436" w14:textId="77777777" w:rsidR="000D3066" w:rsidRPr="00A53DC3" w:rsidRDefault="000D3066" w:rsidP="000D3066">
      <w:pPr>
        <w:jc w:val="center"/>
        <w:rPr>
          <w:rFonts w:hint="cs"/>
          <w:sz w:val="10"/>
          <w:szCs w:val="10"/>
        </w:rPr>
      </w:pPr>
    </w:p>
    <w:p w14:paraId="1AFC3A67" w14:textId="77777777" w:rsidR="000D3066" w:rsidRPr="00663129" w:rsidRDefault="000D3066" w:rsidP="000D3066">
      <w:pPr>
        <w:shd w:val="clear" w:color="auto" w:fill="99FF99"/>
        <w:rPr>
          <w:rFonts w:ascii="TH SarabunPSK" w:hAnsi="TH SarabunPSK" w:cs="TH SarabunPSK"/>
          <w:b/>
          <w:bCs/>
          <w:sz w:val="44"/>
          <w:szCs w:val="44"/>
        </w:rPr>
      </w:pP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t xml:space="preserve">  </w:t>
      </w:r>
      <w:r w:rsidRPr="00663129">
        <w:rPr>
          <w:rFonts w:ascii="TH SarabunPSK" w:hAnsi="TH SarabunPSK" w:cs="TH SarabunPSK" w:hint="cs"/>
          <w:b/>
          <w:bCs/>
          <w:sz w:val="44"/>
          <w:szCs w:val="44"/>
          <w:cs/>
        </w:rPr>
        <w:t xml:space="preserve">แบบทดสอบก่อนเรียน </w:t>
      </w:r>
      <w:r w:rsidRPr="00663129">
        <w:rPr>
          <w:rFonts w:ascii="TH SarabunPSK" w:hAnsi="TH SarabunPSK" w:cs="TH SarabunPSK"/>
          <w:b/>
          <w:bCs/>
          <w:sz w:val="44"/>
          <w:szCs w:val="44"/>
        </w:rPr>
        <w:t xml:space="preserve">            </w:t>
      </w:r>
      <w:r w:rsidRPr="00663129">
        <w:rPr>
          <w:rFonts w:ascii="TH SarabunPSK" w:hAnsi="TH SarabunPSK" w:cs="TH SarabunPSK"/>
          <w:b/>
          <w:bCs/>
          <w:sz w:val="44"/>
          <w:szCs w:val="44"/>
          <w:cs/>
        </w:rPr>
        <w:t xml:space="preserve">หน่วยที่ 7 </w:t>
      </w:r>
    </w:p>
    <w:p w14:paraId="595952A4" w14:textId="77777777" w:rsidR="000D3066" w:rsidRPr="00663129" w:rsidRDefault="000D3066" w:rsidP="000D3066">
      <w:pPr>
        <w:shd w:val="clear" w:color="auto" w:fill="99FF99"/>
        <w:rPr>
          <w:rFonts w:ascii="TH SarabunPSK" w:hAnsi="TH SarabunPSK" w:cs="TH SarabunPSK"/>
          <w:b/>
          <w:bCs/>
          <w:color w:val="0070C0"/>
          <w:sz w:val="40"/>
          <w:szCs w:val="40"/>
        </w:rPr>
      </w:pPr>
      <w:r w:rsidRPr="00663129">
        <w:rPr>
          <w:rFonts w:ascii="TH SarabunPSK" w:hAnsi="TH SarabunPSK" w:cs="TH SarabunPSK" w:hint="cs"/>
          <w:b/>
          <w:bCs/>
          <w:sz w:val="44"/>
          <w:szCs w:val="44"/>
          <w:cs/>
        </w:rPr>
        <w:t xml:space="preserve">  เรื่อง </w:t>
      </w:r>
      <w:r w:rsidRPr="00663129">
        <w:rPr>
          <w:rFonts w:ascii="TH SarabunPSK" w:hAnsi="TH SarabunPSK" w:cs="TH SarabunPSK" w:hint="cs"/>
          <w:b/>
          <w:bCs/>
          <w:color w:val="0070C0"/>
          <w:sz w:val="40"/>
          <w:szCs w:val="40"/>
          <w:cs/>
        </w:rPr>
        <w:t xml:space="preserve">ระบบกล้องโทรทัศน์วงจรปิด </w:t>
      </w:r>
    </w:p>
    <w:p w14:paraId="52C43385" w14:textId="77777777" w:rsidR="000D3066" w:rsidRPr="00BB4B79" w:rsidRDefault="000D3066" w:rsidP="000D3066">
      <w:pPr>
        <w:jc w:val="center"/>
        <w:rPr>
          <w:sz w:val="28"/>
          <w:szCs w:val="28"/>
        </w:rPr>
      </w:pPr>
    </w:p>
    <w:p w14:paraId="4BF95C44" w14:textId="77777777" w:rsidR="000D3066" w:rsidRDefault="000D3066" w:rsidP="000D3066">
      <w:pPr>
        <w:rPr>
          <w:rFonts w:ascii="TH SarabunPSK" w:hAnsi="TH SarabunPSK" w:cs="TH SarabunPSK"/>
        </w:rPr>
      </w:pPr>
      <w:r w:rsidRPr="008302A1">
        <w:rPr>
          <w:rFonts w:ascii="TH SarabunPSK" w:hAnsi="TH SarabunPSK" w:cs="TH SarabunPSK"/>
          <w:b/>
          <w:bCs/>
          <w:u w:val="single"/>
          <w:cs/>
        </w:rPr>
        <w:t>คำชี้แจง</w:t>
      </w:r>
      <w:r w:rsidRPr="008302A1">
        <w:rPr>
          <w:rFonts w:ascii="TH SarabunPSK" w:hAnsi="TH SarabunPSK" w:cs="TH SarabunPSK"/>
        </w:rPr>
        <w:t xml:space="preserve">  </w:t>
      </w:r>
      <w:r>
        <w:rPr>
          <w:rFonts w:ascii="TH SarabunPSK" w:hAnsi="TH SarabunPSK" w:cs="TH SarabunPSK" w:hint="cs"/>
          <w:cs/>
        </w:rPr>
        <w:t>ให้นักศึกษา</w:t>
      </w:r>
      <w:r w:rsidRPr="008302A1">
        <w:rPr>
          <w:rFonts w:ascii="TH SarabunPSK" w:hAnsi="TH SarabunPSK" w:cs="TH SarabunPSK"/>
          <w:cs/>
        </w:rPr>
        <w:t xml:space="preserve">ทำเครื่องหมาย </w:t>
      </w:r>
      <w:r w:rsidRPr="008302A1">
        <w:rPr>
          <w:rFonts w:ascii="TH SarabunPSK" w:hAnsi="TH SarabunPSK" w:cs="TH SarabunPSK"/>
        </w:rPr>
        <w:t xml:space="preserve">X </w:t>
      </w:r>
      <w:r w:rsidRPr="008302A1">
        <w:rPr>
          <w:rFonts w:ascii="TH SarabunPSK" w:hAnsi="TH SarabunPSK" w:cs="TH SarabunPSK"/>
          <w:cs/>
        </w:rPr>
        <w:t>ลงในข้อที่ถูกต้องที่สุด</w:t>
      </w:r>
      <w:r>
        <w:rPr>
          <w:rFonts w:ascii="TH SarabunPSK" w:hAnsi="TH SarabunPSK" w:cs="TH SarabunPSK" w:hint="cs"/>
          <w:cs/>
        </w:rPr>
        <w:t>เพียงข้อเดียว (ข้อละ 1 คะแนน)</w:t>
      </w:r>
    </w:p>
    <w:p w14:paraId="38558C92" w14:textId="77777777" w:rsidR="000D3066" w:rsidRPr="00BF2B07" w:rsidRDefault="000D3066" w:rsidP="000D3066">
      <w:pPr>
        <w:rPr>
          <w:rFonts w:ascii="TH SarabunPSK" w:hAnsi="TH SarabunPSK" w:cs="TH SarabunPSK"/>
          <w:sz w:val="16"/>
          <w:szCs w:val="16"/>
        </w:rPr>
      </w:pPr>
    </w:p>
    <w:tbl>
      <w:tblPr>
        <w:tblW w:w="9356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00"/>
        <w:gridCol w:w="4656"/>
      </w:tblGrid>
      <w:tr w:rsidR="000D3066" w:rsidRPr="00BB4B79" w14:paraId="03870567" w14:textId="77777777" w:rsidTr="00556C57">
        <w:tc>
          <w:tcPr>
            <w:tcW w:w="4700" w:type="dxa"/>
            <w:shd w:val="clear" w:color="auto" w:fill="auto"/>
          </w:tcPr>
          <w:p w14:paraId="44FE9E25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1. 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ล้องวงจรปิด</w:t>
            </w:r>
            <w:r w:rsidRPr="00BB4B79">
              <w:rPr>
                <w:rFonts w:ascii="TH SarabunPSK" w:eastAsia="Angsana New" w:hAnsi="TH SarabunPSK" w:cs="TH SarabunPSK"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  <w:cs/>
              </w:rPr>
              <w:t>หรือ</w:t>
            </w:r>
            <w:r w:rsidRPr="00BB4B79">
              <w:rPr>
                <w:rFonts w:ascii="TH SarabunPSK" w:eastAsia="Angsana New" w:hAnsi="TH SarabunPSK" w:cs="TH SarabunPSK"/>
              </w:rPr>
              <w:t xml:space="preserve"> CCTV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่อมาจากคําว่า หรือ</w:t>
            </w:r>
          </w:p>
          <w:p w14:paraId="7705DADD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  </w:t>
            </w:r>
            <w:r w:rsidRPr="00BB4B79">
              <w:rPr>
                <w:rFonts w:ascii="TH SarabunPSK" w:eastAsia="Angsana New" w:hAnsi="TH SarabunPSK" w:cs="TH SarabunPSK"/>
                <w:cs/>
              </w:rPr>
              <w:t>เรียกอีกอย่างว่า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อะไร</w:t>
            </w:r>
          </w:p>
          <w:p w14:paraId="36AA3FEE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ก.  </w:t>
            </w:r>
            <w:r w:rsidRPr="00BB4B79">
              <w:rPr>
                <w:rFonts w:ascii="TH SarabunPSK" w:eastAsia="Angsana New" w:hAnsi="TH SarabunPSK" w:cs="TH SarabunPSK"/>
              </w:rPr>
              <w:t>Closed Circuit Television</w:t>
            </w:r>
            <w:r w:rsidRPr="00BB4B79">
              <w:rPr>
                <w:rFonts w:ascii="TH SarabunPSK" w:hAnsi="TH SarabunPSK" w:cs="TH SarabunPSK"/>
              </w:rPr>
              <w:t xml:space="preserve">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ข.  </w:t>
            </w:r>
            <w:r w:rsidRPr="00BB4B79">
              <w:rPr>
                <w:rFonts w:ascii="TH SarabunPSK" w:hAnsi="TH SarabunPSK" w:cs="TH SarabunPSK"/>
              </w:rPr>
              <w:t>CATV</w:t>
            </w:r>
          </w:p>
          <w:p w14:paraId="3C6359D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 xml:space="preserve">ค.  </w:t>
            </w:r>
            <w:r w:rsidRPr="00BB4B79">
              <w:rPr>
                <w:rFonts w:ascii="TH SarabunPSK" w:hAnsi="TH SarabunPSK" w:cs="TH SarabunPSK"/>
              </w:rPr>
              <w:t>MATV, CATV</w:t>
            </w:r>
            <w:r w:rsidRPr="00BB4B79">
              <w:rPr>
                <w:rFonts w:ascii="TH SarabunPSK" w:hAnsi="TH SarabunPSK" w:cs="TH SarabunPSK"/>
                <w:cs/>
              </w:rPr>
              <w:tab/>
              <w:t>ง.</w:t>
            </w:r>
            <w:r w:rsidRPr="00BB4B79">
              <w:rPr>
                <w:rFonts w:ascii="TH SarabunPSK" w:hAnsi="TH SarabunPSK" w:cs="TH SarabunPSK"/>
              </w:rPr>
              <w:t xml:space="preserve">  MATV, CATV, CCTV</w:t>
            </w:r>
          </w:p>
          <w:p w14:paraId="4A795DEC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จ.  </w:t>
            </w:r>
            <w:r w:rsidRPr="00BB4B79">
              <w:rPr>
                <w:rFonts w:ascii="TH SarabunPSK" w:hAnsi="TH SarabunPSK" w:cs="TH SarabunPSK"/>
              </w:rPr>
              <w:t>Master Antenna Television</w:t>
            </w:r>
          </w:p>
          <w:p w14:paraId="2D150D03" w14:textId="77777777" w:rsidR="000D3066" w:rsidRPr="00BB4B79" w:rsidRDefault="000D3066" w:rsidP="00556C57">
            <w:pPr>
              <w:rPr>
                <w:rFonts w:ascii="TH SarabunPSK" w:hAnsi="TH SarabunPSK" w:cs="TH SarabunPSK" w:hint="cs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2.  </w:t>
            </w:r>
            <w:r w:rsidRPr="00BB4B79">
              <w:rPr>
                <w:rFonts w:ascii="TH SarabunPSK" w:eastAsia="Angsana New" w:hAnsi="TH SarabunPSK" w:cs="TH SarabunPSK"/>
              </w:rPr>
              <w:t xml:space="preserve"> Video Surveillance System </w:t>
            </w:r>
            <w:r w:rsidRPr="00BB4B79">
              <w:rPr>
                <w:rFonts w:ascii="TH SarabunPSK" w:eastAsia="Angsana New" w:hAnsi="TH SarabunPSK" w:cs="TH SarabunPSK"/>
                <w:cs/>
              </w:rPr>
              <w:t>คือคำตอบ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ข้อ</w:t>
            </w:r>
            <w:r w:rsidRPr="00BB4B79">
              <w:rPr>
                <w:rFonts w:ascii="TH SarabunPSK" w:eastAsia="Angsana New" w:hAnsi="TH SarabunPSK" w:cs="TH SarabunPSK"/>
                <w:cs/>
              </w:rPr>
              <w:t>ใด</w:t>
            </w:r>
          </w:p>
          <w:p w14:paraId="1BA1039C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 xml:space="preserve">ก. </w:t>
            </w:r>
            <w:r w:rsidRPr="00BB4B79">
              <w:rPr>
                <w:rFonts w:ascii="TH SarabunPSK" w:hAnsi="TH SarabunPSK" w:cs="TH SarabunPSK" w:hint="cs"/>
                <w:cs/>
              </w:rPr>
              <w:t>ระบบวิดีโอเทปสมัยดั้งเดิม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</w:p>
          <w:p w14:paraId="0B143125" w14:textId="77777777" w:rsidR="000D3066" w:rsidRPr="00BB4B79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ข.  </w:t>
            </w:r>
            <w:r w:rsidRPr="00BB4B79">
              <w:rPr>
                <w:rFonts w:ascii="TH SarabunPSK" w:hAnsi="TH SarabunPSK" w:cs="TH SarabunPSK" w:hint="cs"/>
                <w:cs/>
              </w:rPr>
              <w:t>ระบบวิดีโอเทปแบบดิจิทัล</w:t>
            </w:r>
          </w:p>
          <w:p w14:paraId="20AE1822" w14:textId="77777777" w:rsidR="000D3066" w:rsidRPr="00BB4B79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ค.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ระบบการบันทึกจาก </w:t>
            </w:r>
            <w:r w:rsidRPr="00BB4B79">
              <w:rPr>
                <w:rFonts w:ascii="TH SarabunPSK" w:hAnsi="TH SarabunPSK" w:cs="TH SarabunPSK"/>
              </w:rPr>
              <w:t>DCD</w:t>
            </w:r>
          </w:p>
          <w:p w14:paraId="51E092F6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ง.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ระบบการบันทึกจาก </w:t>
            </w:r>
            <w:r w:rsidRPr="00BB4B79">
              <w:rPr>
                <w:rFonts w:ascii="TH SarabunPSK" w:hAnsi="TH SarabunPSK" w:cs="TH SarabunPSK"/>
              </w:rPr>
              <w:t>VCD</w:t>
            </w:r>
          </w:p>
          <w:p w14:paraId="2F72D391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จ.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การบันทึกภาพจากกล้องที่เป็น</w:t>
            </w:r>
          </w:p>
          <w:p w14:paraId="632B203D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      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รักษาความปลอดภัย</w:t>
            </w:r>
            <w:r w:rsidRPr="00BB4B79">
              <w:rPr>
                <w:rFonts w:ascii="TH SarabunPSK" w:hAnsi="TH SarabunPSK" w:cs="TH SarabunPSK"/>
                <w:cs/>
              </w:rPr>
              <w:t xml:space="preserve">     </w:t>
            </w:r>
          </w:p>
          <w:p w14:paraId="0880B7B4" w14:textId="77777777" w:rsidR="000D3066" w:rsidRPr="00BB4B79" w:rsidRDefault="000D3066" w:rsidP="00556C57">
            <w:pPr>
              <w:rPr>
                <w:rFonts w:ascii="TH SarabunPSK" w:eastAsia="Angsana New" w:hAnsi="TH SarabunPSK" w:cs="TH SarabunPSK" w:hint="cs"/>
                <w:cs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3. 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ตัวเลือกตอบในข้อใดที่ไม่ใช่ </w:t>
            </w:r>
            <w:r w:rsidRPr="00BB4B79">
              <w:rPr>
                <w:rFonts w:ascii="TH SarabunPSK" w:eastAsia="Angsana New" w:hAnsi="TH SarabunPSK" w:cs="TH SarabunPSK"/>
                <w:cs/>
              </w:rPr>
              <w:t>ตัวกล้อง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หลัก</w:t>
            </w:r>
          </w:p>
          <w:p w14:paraId="4D142B50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    </w:t>
            </w:r>
            <w:r w:rsidRPr="00BB4B79">
              <w:rPr>
                <w:rFonts w:ascii="TH SarabunPSK" w:eastAsia="Angsana New" w:hAnsi="TH SarabunPSK" w:cs="TH SarabunPSK"/>
              </w:rPr>
              <w:t xml:space="preserve">3 </w:t>
            </w:r>
            <w:r w:rsidRPr="00BB4B79">
              <w:rPr>
                <w:rFonts w:ascii="TH SarabunPSK" w:eastAsia="Angsana New" w:hAnsi="TH SarabunPSK" w:cs="TH SarabunPSK"/>
                <w:cs/>
              </w:rPr>
              <w:t>ประเภท</w:t>
            </w:r>
          </w:p>
          <w:p w14:paraId="19CE7B60" w14:textId="77777777" w:rsidR="000D3066" w:rsidRPr="00BB4B79" w:rsidRDefault="000D3066" w:rsidP="00556C57">
            <w:pPr>
              <w:tabs>
                <w:tab w:val="left" w:pos="220"/>
              </w:tabs>
              <w:rPr>
                <w:rFonts w:ascii="TH SarabunPSK" w:hAnsi="TH SarabunPSK" w:cs="TH SarabunPSK"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 xml:space="preserve">  </w:t>
            </w:r>
            <w:r w:rsidRPr="00BB4B79">
              <w:rPr>
                <w:rFonts w:ascii="TH SarabunPSK" w:eastAsia="Angsana New" w:hAnsi="TH SarabunPSK" w:cs="TH SarabunPSK"/>
                <w:cs/>
              </w:rPr>
              <w:tab/>
            </w:r>
            <w:r w:rsidRPr="00BB4B79">
              <w:rPr>
                <w:rFonts w:ascii="TH SarabunPSK" w:hAnsi="TH SarabunPSK" w:cs="TH SarabunPSK"/>
                <w:cs/>
              </w:rPr>
              <w:t xml:space="preserve">  ก.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ล้องวงจรปิดแบบมาตรฐาน</w:t>
            </w:r>
            <w:r w:rsidRPr="00BB4B79">
              <w:rPr>
                <w:rFonts w:ascii="TH SarabunPSK" w:hAnsi="TH SarabunPSK" w:cs="TH SarabunPSK"/>
              </w:rPr>
              <w:t xml:space="preserve">   </w:t>
            </w:r>
          </w:p>
          <w:p w14:paraId="215FC727" w14:textId="77777777" w:rsidR="000D3066" w:rsidRPr="00BB4B79" w:rsidRDefault="000D3066" w:rsidP="00556C57">
            <w:pPr>
              <w:tabs>
                <w:tab w:val="left" w:pos="220"/>
              </w:tabs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 xml:space="preserve">ข. </w:t>
            </w:r>
            <w:r w:rsidRPr="00BB4B79">
              <w:rPr>
                <w:rFonts w:ascii="TH SarabunPSK" w:hAnsi="TH SarabunPSK" w:cs="TH SarabunPSK"/>
              </w:rPr>
              <w:t>Camera</w:t>
            </w:r>
          </w:p>
          <w:p w14:paraId="7267DC43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 xml:space="preserve">ค. 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ล้องวงจรปิดแบบอินฟราเรด</w:t>
            </w:r>
            <w:r w:rsidRPr="00BB4B79">
              <w:rPr>
                <w:rFonts w:ascii="TH SarabunPSK" w:hAnsi="TH SarabunPSK" w:cs="TH SarabunPSK"/>
                <w:cs/>
              </w:rPr>
              <w:t xml:space="preserve">   </w:t>
            </w:r>
          </w:p>
          <w:p w14:paraId="1579DFEB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>ง.</w:t>
            </w:r>
            <w:r w:rsidRPr="00BB4B79">
              <w:rPr>
                <w:rFonts w:ascii="TH SarabunPSK" w:hAnsi="TH SarabunPSK" w:cs="TH SarabunPSK"/>
              </w:rPr>
              <w:t xml:space="preserve"> Dome</w:t>
            </w:r>
          </w:p>
          <w:p w14:paraId="7F8FEB4C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จ.  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ล้องวงจรปิดแบบโดม</w:t>
            </w:r>
            <w:r w:rsidRPr="00BB4B79">
              <w:rPr>
                <w:rFonts w:ascii="TH SarabunPSK" w:hAnsi="TH SarabunPSK" w:cs="TH SarabunPSK"/>
              </w:rPr>
              <w:t xml:space="preserve"> </w:t>
            </w:r>
          </w:p>
          <w:p w14:paraId="4F42B3E6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4. 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ระบบ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ล้องวงจรปิด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มี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ารบันทึกภาพด้วย</w:t>
            </w:r>
          </w:p>
          <w:p w14:paraId="4CFC70F8" w14:textId="77777777" w:rsidR="000D3066" w:rsidRPr="00BB4B79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BB4B79">
              <w:rPr>
                <w:rFonts w:ascii="TH SarabunPSK" w:eastAsia="Angsana New" w:hAnsi="TH SarabunPSK" w:cs="TH SarabunPSK"/>
              </w:rPr>
              <w:t xml:space="preserve">     Digital Video Recorder (DVR) </w:t>
            </w:r>
            <w:r w:rsidRPr="00BB4B79">
              <w:rPr>
                <w:rFonts w:ascii="TH SarabunPSK" w:hAnsi="TH SarabunPSK" w:cs="TH SarabunPSK" w:hint="cs"/>
                <w:cs/>
              </w:rPr>
              <w:t>เกิดขึ้นยุคใด</w:t>
            </w:r>
          </w:p>
          <w:p w14:paraId="0B86C1F3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</w:t>
            </w:r>
            <w:r>
              <w:rPr>
                <w:rFonts w:ascii="TH SarabunPSK" w:hAnsi="TH SarabunPSK" w:cs="TH SarabunPSK" w:hint="cs"/>
                <w:cs/>
              </w:rPr>
              <w:t xml:space="preserve"> 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ก.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ุคที่</w:t>
            </w:r>
            <w:r w:rsidRPr="00BB4B79">
              <w:rPr>
                <w:rFonts w:ascii="TH SarabunPSK" w:eastAsia="Angsana New" w:hAnsi="TH SarabunPSK" w:cs="TH SarabunPSK"/>
              </w:rPr>
              <w:t xml:space="preserve"> 1</w:t>
            </w:r>
            <w:r w:rsidRPr="00BB4B79">
              <w:rPr>
                <w:rFonts w:ascii="TH SarabunPSK" w:hAnsi="TH SarabunPSK" w:cs="TH SarabunPSK"/>
              </w:rPr>
              <w:t xml:space="preserve">                   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ข.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ุคที่</w:t>
            </w:r>
            <w:r w:rsidRPr="00BB4B79">
              <w:rPr>
                <w:rFonts w:ascii="TH SarabunPSK" w:eastAsia="Angsana New" w:hAnsi="TH SarabunPSK" w:cs="TH SarabunPSK"/>
              </w:rPr>
              <w:t xml:space="preserve"> 2</w:t>
            </w:r>
          </w:p>
          <w:p w14:paraId="4BCB315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  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ค.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ุคที่</w:t>
            </w:r>
            <w:r w:rsidRPr="00BB4B79">
              <w:rPr>
                <w:rFonts w:ascii="TH SarabunPSK" w:eastAsia="Angsana New" w:hAnsi="TH SarabunPSK" w:cs="TH SarabunPSK"/>
              </w:rPr>
              <w:t xml:space="preserve"> 4</w:t>
            </w:r>
            <w:r w:rsidRPr="00BB4B79">
              <w:rPr>
                <w:rFonts w:ascii="TH SarabunPSK" w:hAnsi="TH SarabunPSK" w:cs="TH SarabunPSK"/>
              </w:rPr>
              <w:t xml:space="preserve">                      </w:t>
            </w:r>
            <w:r w:rsidRPr="00BB4B79">
              <w:rPr>
                <w:rFonts w:ascii="TH SarabunPSK" w:hAnsi="TH SarabunPSK" w:cs="TH SarabunPSK"/>
                <w:cs/>
              </w:rPr>
              <w:t xml:space="preserve"> ง.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ุคที่</w:t>
            </w:r>
            <w:r w:rsidRPr="00BB4B79">
              <w:rPr>
                <w:rFonts w:ascii="TH SarabunPSK" w:eastAsia="Angsana New" w:hAnsi="TH SarabunPSK" w:cs="TH SarabunPSK"/>
              </w:rPr>
              <w:t xml:space="preserve"> 3</w:t>
            </w:r>
          </w:p>
          <w:p w14:paraId="4D2FA014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   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hAnsi="TH SarabunPSK" w:cs="TH SarabunPSK" w:hint="cs"/>
                <w:cs/>
              </w:rPr>
              <w:t>จ</w:t>
            </w:r>
            <w:r w:rsidRPr="00BB4B79">
              <w:rPr>
                <w:rFonts w:ascii="TH SarabunPSK" w:hAnsi="TH SarabunPSK" w:cs="TH SarabunPSK"/>
                <w:cs/>
              </w:rPr>
              <w:t xml:space="preserve">. </w:t>
            </w:r>
            <w:r w:rsidRPr="00BB4B79">
              <w:rPr>
                <w:rFonts w:ascii="TH SarabunPSK" w:eastAsia="Angsana New" w:hAnsi="TH SarabunPSK" w:cs="TH SarabunPSK"/>
                <w:cs/>
              </w:rPr>
              <w:t>ยุคที่</w:t>
            </w:r>
            <w:r w:rsidRPr="00BB4B79">
              <w:rPr>
                <w:rFonts w:ascii="TH SarabunPSK" w:eastAsia="Angsana New" w:hAnsi="TH SarabunPSK" w:cs="TH SarabunPSK"/>
              </w:rPr>
              <w:t xml:space="preserve"> 5</w:t>
            </w:r>
          </w:p>
          <w:p w14:paraId="371D0D3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5. </w:t>
            </w:r>
            <w:r w:rsidRPr="00BB4B79">
              <w:rPr>
                <w:rFonts w:ascii="TH SarabunPSK" w:eastAsia="Angsana New" w:hAnsi="TH SarabunPSK" w:cs="TH SarabunPSK"/>
              </w:rPr>
              <w:t xml:space="preserve">LAN Card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ใช้ร่วมกับกล้อง</w:t>
            </w:r>
            <w:r w:rsidRPr="00BB4B79">
              <w:rPr>
                <w:rFonts w:ascii="TH SarabunPSK" w:hAnsi="TH SarabunPSK" w:cs="TH SarabunPSK" w:hint="cs"/>
                <w:cs/>
              </w:rPr>
              <w:t>แบบใด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</w:p>
          <w:p w14:paraId="708FAFD2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</w:t>
            </w:r>
            <w:r w:rsidRPr="00BB4B79">
              <w:rPr>
                <w:rFonts w:ascii="TH SarabunPSK" w:hAnsi="TH SarabunPSK" w:cs="TH SarabunPSK"/>
                <w:cs/>
              </w:rPr>
              <w:t>ก.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  <w:cs/>
              </w:rPr>
              <w:t>แบบ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เดิม</w:t>
            </w:r>
            <w:r w:rsidRPr="00BB4B79">
              <w:rPr>
                <w:rFonts w:ascii="TH SarabunPSK" w:eastAsia="Angsana New" w:hAnsi="TH SarabunPSK" w:cs="TH SarabunPSK"/>
                <w:cs/>
              </w:rPr>
              <w:t>โดม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     </w:t>
            </w:r>
            <w:r w:rsidRPr="00BB4B79">
              <w:rPr>
                <w:rFonts w:ascii="TH SarabunPSK" w:hAnsi="TH SarabunPSK" w:cs="TH SarabunPSK"/>
                <w:cs/>
              </w:rPr>
              <w:t xml:space="preserve">ข. </w:t>
            </w:r>
            <w:proofErr w:type="spellStart"/>
            <w:r w:rsidRPr="00BB4B79">
              <w:rPr>
                <w:rFonts w:ascii="TH SarabunPSK" w:hAnsi="TH SarabunPSK" w:cs="TH SarabunPSK" w:hint="cs"/>
                <w:cs/>
              </w:rPr>
              <w:t>บู</w:t>
            </w:r>
            <w:proofErr w:type="spellEnd"/>
            <w:r w:rsidRPr="00BB4B79">
              <w:rPr>
                <w:rFonts w:ascii="TH SarabunPSK" w:hAnsi="TH SarabunPSK" w:cs="TH SarabunPSK" w:hint="cs"/>
                <w:cs/>
              </w:rPr>
              <w:t>ส</w:t>
            </w:r>
            <w:proofErr w:type="spellStart"/>
            <w:r w:rsidRPr="00BB4B79">
              <w:rPr>
                <w:rFonts w:ascii="TH SarabunPSK" w:hAnsi="TH SarabunPSK" w:cs="TH SarabunPSK" w:hint="cs"/>
                <w:cs/>
              </w:rPr>
              <w:t>เต</w:t>
            </w:r>
            <w:proofErr w:type="spellEnd"/>
            <w:r w:rsidRPr="00BB4B79">
              <w:rPr>
                <w:rFonts w:ascii="TH SarabunPSK" w:hAnsi="TH SarabunPSK" w:cs="TH SarabunPSK" w:hint="cs"/>
                <w:cs/>
              </w:rPr>
              <w:t>อร์แอมป์</w:t>
            </w:r>
          </w:p>
          <w:p w14:paraId="5358ECC5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ค.  </w:t>
            </w:r>
            <w:r w:rsidRPr="00BB4B79">
              <w:rPr>
                <w:rFonts w:ascii="TH SarabunPSK" w:eastAsia="Angsana New" w:hAnsi="TH SarabunPSK" w:cs="TH SarabunPSK"/>
                <w:cs/>
              </w:rPr>
              <w:t>แบบมาตรฐาน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ใหม่</w:t>
            </w:r>
            <w:r w:rsidRPr="00BB4B79">
              <w:rPr>
                <w:rFonts w:ascii="TH SarabunPSK" w:hAnsi="TH SarabunPSK" w:cs="TH SarabunPSK"/>
                <w:cs/>
              </w:rPr>
              <w:t xml:space="preserve">  ง.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ก</w:t>
            </w:r>
            <w:r w:rsidRPr="00BB4B79">
              <w:rPr>
                <w:rFonts w:ascii="TH SarabunPSK" w:eastAsia="Angsana New" w:hAnsi="TH SarabunPSK" w:cs="TH SarabunPSK"/>
                <w:cs/>
              </w:rPr>
              <w:t>ล้องวงจรปิดแบบไอพี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</w:t>
            </w:r>
          </w:p>
          <w:p w14:paraId="1580278C" w14:textId="77777777" w:rsidR="000D3066" w:rsidRPr="00BB4B79" w:rsidRDefault="000D3066" w:rsidP="00556C57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จ.  </w:t>
            </w:r>
            <w:r w:rsidRPr="00BB4B79">
              <w:rPr>
                <w:rFonts w:ascii="TH SarabunPSK" w:eastAsia="Angsana New" w:hAnsi="TH SarabunPSK" w:cs="TH SarabunPSK"/>
                <w:cs/>
              </w:rPr>
              <w:t>แบบปากกา</w:t>
            </w:r>
          </w:p>
        </w:tc>
        <w:tc>
          <w:tcPr>
            <w:tcW w:w="4656" w:type="dxa"/>
            <w:shd w:val="clear" w:color="auto" w:fill="auto"/>
          </w:tcPr>
          <w:p w14:paraId="7079E18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</w:rPr>
              <w:t xml:space="preserve">6. </w:t>
            </w:r>
            <w:r w:rsidRPr="00BB4B79">
              <w:rPr>
                <w:rFonts w:ascii="TH SarabunPSK" w:eastAsia="Angsana New" w:hAnsi="TH SarabunPSK" w:cs="TH SarabunPSK"/>
              </w:rPr>
              <w:t>Digital Video Recorder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  <w:cs/>
              </w:rPr>
              <w:t>มาจาก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ตัวย่อว่าอะไร</w:t>
            </w:r>
            <w:r w:rsidRPr="00BB4B79">
              <w:rPr>
                <w:rFonts w:ascii="TH SarabunPSK" w:eastAsia="Angsana New" w:hAnsi="TH SarabunPSK" w:cs="TH SarabunPSK"/>
                <w:cs/>
              </w:rPr>
              <w:t xml:space="preserve"> </w:t>
            </w:r>
          </w:p>
          <w:p w14:paraId="0ECCDBD2" w14:textId="77777777" w:rsidR="000D3066" w:rsidRPr="00BB4B79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ก.  </w:t>
            </w:r>
            <w:r w:rsidRPr="00BB4B79">
              <w:rPr>
                <w:rFonts w:ascii="TH SarabunPSK" w:eastAsia="Angsana New" w:hAnsi="TH SarabunPSK" w:cs="TH SarabunPSK"/>
              </w:rPr>
              <w:t>DVR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              </w:t>
            </w:r>
            <w:r w:rsidRPr="00BB4B79">
              <w:rPr>
                <w:rFonts w:ascii="TH SarabunPSK" w:hAnsi="TH SarabunPSK" w:cs="TH SarabunPSK"/>
                <w:cs/>
              </w:rPr>
              <w:t xml:space="preserve">ข. </w:t>
            </w:r>
            <w:r w:rsidRPr="00BB4B79">
              <w:rPr>
                <w:rFonts w:ascii="TH SarabunPSK" w:hAnsi="TH SarabunPSK" w:cs="TH SarabunPSK"/>
              </w:rPr>
              <w:t>VDR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</w:p>
          <w:p w14:paraId="6419C58D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ค.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</w:rPr>
              <w:t xml:space="preserve">DRV                   </w:t>
            </w:r>
            <w:r w:rsidRPr="00BB4B79">
              <w:rPr>
                <w:rFonts w:ascii="TH SarabunPSK" w:hAnsi="TH SarabunPSK" w:cs="TH SarabunPSK"/>
                <w:cs/>
              </w:rPr>
              <w:t>ง.</w:t>
            </w:r>
            <w:r w:rsidRPr="00BB4B79">
              <w:rPr>
                <w:rFonts w:ascii="TH SarabunPSK" w:hAnsi="TH SarabunPSK" w:cs="TH SarabunPSK"/>
              </w:rPr>
              <w:t xml:space="preserve">  RDV</w:t>
            </w:r>
          </w:p>
          <w:p w14:paraId="4BBCB04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จ.  </w:t>
            </w:r>
            <w:r w:rsidRPr="00BB4B79">
              <w:rPr>
                <w:rFonts w:ascii="TH SarabunPSK" w:hAnsi="TH SarabunPSK" w:cs="TH SarabunPSK"/>
              </w:rPr>
              <w:t>CCTV</w:t>
            </w:r>
          </w:p>
          <w:p w14:paraId="20C27506" w14:textId="77777777" w:rsidR="000D3066" w:rsidRPr="00BB4B79" w:rsidRDefault="000D3066" w:rsidP="00556C57">
            <w:pPr>
              <w:rPr>
                <w:rFonts w:ascii="TH SarabunPSK" w:hAnsi="TH SarabunPSK" w:cs="TH SarabunPSK" w:hint="cs"/>
              </w:rPr>
            </w:pPr>
            <w:r w:rsidRPr="00BB4B79">
              <w:rPr>
                <w:rFonts w:ascii="TH SarabunPSK" w:hAnsi="TH SarabunPSK" w:cs="TH SarabunPSK"/>
              </w:rPr>
              <w:t xml:space="preserve">7.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แบบไฮบริด</w:t>
            </w:r>
            <w:proofErr w:type="spellStart"/>
            <w:r w:rsidRPr="00BB4B79">
              <w:rPr>
                <w:rFonts w:ascii="TH SarabunPSK" w:eastAsia="Angsana New" w:hAnsi="TH SarabunPSK" w:cs="TH SarabunPSK"/>
                <w:cs/>
              </w:rPr>
              <w:t>จ์</w:t>
            </w:r>
            <w:proofErr w:type="spellEnd"/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 xml:space="preserve">(Hybrid CCTV System)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ที่ใช้ </w:t>
            </w:r>
          </w:p>
          <w:p w14:paraId="5F101EA0" w14:textId="77777777" w:rsidR="000D3066" w:rsidRPr="00C5159D" w:rsidRDefault="000D3066" w:rsidP="00556C57">
            <w:pPr>
              <w:rPr>
                <w:rFonts w:ascii="TH SarabunPSK" w:hAnsi="TH SarabunPSK" w:cs="TH SarabunPSK" w:hint="cs"/>
                <w:spacing w:val="-12"/>
                <w:cs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</w:t>
            </w:r>
            <w:r w:rsidRPr="00C5159D">
              <w:rPr>
                <w:rFonts w:ascii="TH SarabunPSK" w:hAnsi="TH SarabunPSK" w:cs="TH SarabunPSK" w:hint="cs"/>
                <w:spacing w:val="-12"/>
                <w:cs/>
              </w:rPr>
              <w:t>ในระบบกล้องโทรทัศน์วงจรปิด ข้อใดกล่าวได้ถูกต้อง</w:t>
            </w:r>
          </w:p>
          <w:p w14:paraId="0873C9DA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ก. 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>Analog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   </w:t>
            </w:r>
          </w:p>
          <w:p w14:paraId="5D136EFC" w14:textId="77777777" w:rsidR="000D3066" w:rsidRPr="00BB4B79" w:rsidRDefault="000D3066" w:rsidP="00556C57">
            <w:pPr>
              <w:rPr>
                <w:rFonts w:ascii="TH SarabunPSK" w:hAnsi="TH SarabunPSK" w:cs="TH SarabunPSK" w:hint="cs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ข. ระบบ </w:t>
            </w:r>
            <w:r w:rsidRPr="00BB4B79">
              <w:rPr>
                <w:rFonts w:ascii="TH SarabunPSK" w:eastAsia="Angsana New" w:hAnsi="TH SarabunPSK" w:cs="TH SarabunPSK"/>
              </w:rPr>
              <w:t>Digital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</w:t>
            </w:r>
          </w:p>
          <w:p w14:paraId="4D959BA1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ค. 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>Digital/Digital</w:t>
            </w:r>
            <w:r w:rsidRPr="00BB4B79">
              <w:rPr>
                <w:rFonts w:ascii="TH SarabunPSK" w:hAnsi="TH SarabunPSK" w:cs="TH SarabunPSK"/>
              </w:rPr>
              <w:t xml:space="preserve">  </w:t>
            </w:r>
          </w:p>
          <w:p w14:paraId="7F804068" w14:textId="77777777" w:rsidR="000D3066" w:rsidRPr="00BB4B79" w:rsidRDefault="000D3066" w:rsidP="00556C57">
            <w:pPr>
              <w:rPr>
                <w:rFonts w:ascii="TH SarabunPSK" w:hAnsi="TH SarabunPSK" w:cs="TH SarabunPSK" w:hint="cs"/>
              </w:rPr>
            </w:pPr>
            <w:r w:rsidRPr="00BB4B79">
              <w:rPr>
                <w:rFonts w:ascii="TH SarabunPSK" w:hAnsi="TH SarabunPSK" w:cs="TH SarabunPSK"/>
              </w:rPr>
              <w:t xml:space="preserve">     </w:t>
            </w:r>
            <w:r w:rsidRPr="00BB4B79">
              <w:rPr>
                <w:rFonts w:ascii="TH SarabunPSK" w:hAnsi="TH SarabunPSK" w:cs="TH SarabunPSK"/>
                <w:cs/>
              </w:rPr>
              <w:t xml:space="preserve">ง. </w:t>
            </w:r>
            <w:r w:rsidRPr="00BB4B79">
              <w:rPr>
                <w:rFonts w:ascii="TH SarabunPSK" w:eastAsia="Angsana New" w:hAnsi="TH SarabunPSK" w:cs="TH SarabunPSK"/>
              </w:rPr>
              <w:t>Analog/</w:t>
            </w:r>
            <w:r w:rsidRPr="00BB4B79">
              <w:rPr>
                <w:rFonts w:ascii="TH SarabunPSK" w:hAnsi="TH SarabunPSK" w:cs="TH SarabunPSK"/>
              </w:rPr>
              <w:t>Analog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       </w:t>
            </w:r>
          </w:p>
          <w:p w14:paraId="7633DC93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จ</w:t>
            </w:r>
            <w:r w:rsidRPr="00BB4B79">
              <w:rPr>
                <w:rFonts w:ascii="TH SarabunPSK" w:hAnsi="TH SarabunPSK" w:cs="TH SarabunPSK"/>
                <w:cs/>
              </w:rPr>
              <w:t xml:space="preserve">.  </w:t>
            </w:r>
            <w:r w:rsidRPr="00BB4B79">
              <w:rPr>
                <w:rFonts w:ascii="TH SarabunPSK" w:eastAsia="Angsana New" w:hAnsi="TH SarabunPSK" w:cs="TH SarabunPSK"/>
                <w:cs/>
              </w:rPr>
              <w:t>ระบบ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>Analog/Digital</w:t>
            </w:r>
            <w:r w:rsidRPr="00BB4B79">
              <w:rPr>
                <w:rFonts w:ascii="TH SarabunPSK" w:hAnsi="TH SarabunPSK" w:cs="TH SarabunPSK"/>
                <w:cs/>
              </w:rPr>
              <w:tab/>
            </w:r>
          </w:p>
          <w:p w14:paraId="3EA1EAEA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8. 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คำตอบข้อใดไม่ใช่ </w:t>
            </w:r>
            <w:r w:rsidRPr="00BB4B79">
              <w:rPr>
                <w:rFonts w:ascii="TH SarabunPSK" w:eastAsia="Angsana New" w:hAnsi="TH SarabunPSK" w:cs="TH SarabunPSK"/>
                <w:cs/>
              </w:rPr>
              <w:t>อ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ุ</w:t>
            </w:r>
            <w:r w:rsidRPr="00BB4B79">
              <w:rPr>
                <w:rFonts w:ascii="TH SarabunPSK" w:eastAsia="Angsana New" w:hAnsi="TH SarabunPSK" w:cs="TH SarabunPSK"/>
                <w:cs/>
              </w:rPr>
              <w:t>ปกรณ์เสริม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>(Accessories)</w:t>
            </w:r>
          </w:p>
          <w:p w14:paraId="64BDE20E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   ก.  </w:t>
            </w:r>
            <w:r w:rsidRPr="00BB4B79">
              <w:rPr>
                <w:rFonts w:ascii="TH SarabunPSK" w:hAnsi="TH SarabunPSK" w:cs="TH SarabunPSK" w:hint="cs"/>
                <w:cs/>
              </w:rPr>
              <w:t>สายแลน</w:t>
            </w:r>
            <w:r w:rsidRPr="00BB4B79">
              <w:rPr>
                <w:rFonts w:ascii="TH SarabunPSK" w:hAnsi="TH SarabunPSK" w:cs="TH SarabunPSK"/>
                <w:cs/>
              </w:rPr>
              <w:tab/>
            </w:r>
            <w:r w:rsidRPr="00BB4B79">
              <w:rPr>
                <w:rFonts w:ascii="TH SarabunPSK" w:hAnsi="TH SarabunPSK" w:cs="TH SarabunPSK"/>
                <w:cs/>
              </w:rPr>
              <w:tab/>
              <w:t xml:space="preserve">    ข. </w:t>
            </w:r>
            <w:r w:rsidRPr="00BB4B79">
              <w:rPr>
                <w:rFonts w:ascii="TH SarabunPSK" w:hAnsi="TH SarabunPSK" w:cs="TH SarabunPSK" w:hint="cs"/>
                <w:cs/>
              </w:rPr>
              <w:t>กล้องแบบโดม</w:t>
            </w:r>
            <w:r w:rsidRPr="00BB4B79">
              <w:rPr>
                <w:rFonts w:ascii="TH SarabunPSK" w:hAnsi="TH SarabunPSK" w:cs="TH SarabunPSK"/>
                <w:cs/>
              </w:rPr>
              <w:tab/>
            </w:r>
            <w:r w:rsidRPr="00BB4B79">
              <w:rPr>
                <w:rFonts w:ascii="TH SarabunPSK" w:hAnsi="TH SarabunPSK" w:cs="TH SarabunPSK"/>
                <w:cs/>
              </w:rPr>
              <w:br/>
              <w:t xml:space="preserve">     ค.  </w:t>
            </w:r>
            <w:r w:rsidRPr="00BB4B79">
              <w:rPr>
                <w:rFonts w:ascii="TH SarabunPSK" w:hAnsi="TH SarabunPSK" w:cs="TH SarabunPSK" w:hint="cs"/>
                <w:cs/>
              </w:rPr>
              <w:t>ขายึดกล้อง</w:t>
            </w:r>
            <w:r w:rsidRPr="00BB4B79">
              <w:rPr>
                <w:rFonts w:ascii="TH SarabunPSK" w:hAnsi="TH SarabunPSK" w:cs="TH SarabunPSK"/>
                <w:cs/>
              </w:rPr>
              <w:tab/>
              <w:t xml:space="preserve">    ง. </w:t>
            </w:r>
            <w:r w:rsidRPr="00BB4B79">
              <w:rPr>
                <w:rFonts w:ascii="TH SarabunPSK" w:eastAsia="Angsana New" w:hAnsi="TH SarabunPSK" w:cs="TH SarabunPSK"/>
              </w:rPr>
              <w:t>Adaptor</w:t>
            </w:r>
          </w:p>
          <w:p w14:paraId="63962520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 w:hint="cs"/>
                <w:cs/>
              </w:rPr>
              <w:t xml:space="preserve">     จ</w:t>
            </w:r>
            <w:r w:rsidRPr="00BB4B79">
              <w:rPr>
                <w:rFonts w:ascii="TH SarabunPSK" w:hAnsi="TH SarabunPSK" w:cs="TH SarabunPSK"/>
                <w:cs/>
              </w:rPr>
              <w:t xml:space="preserve">. 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ข้อต่อ </w:t>
            </w:r>
            <w:r w:rsidRPr="00BB4B79">
              <w:rPr>
                <w:rFonts w:ascii="TH SarabunPSK" w:hAnsi="TH SarabunPSK" w:cs="TH SarabunPSK"/>
              </w:rPr>
              <w:t>BNC</w:t>
            </w:r>
          </w:p>
          <w:p w14:paraId="121B2800" w14:textId="77777777" w:rsidR="000D3066" w:rsidRPr="00BB4B79" w:rsidRDefault="000D3066" w:rsidP="00556C57">
            <w:pPr>
              <w:pStyle w:val="af0"/>
              <w:shd w:val="clear" w:color="auto" w:fill="FFFFFF"/>
              <w:ind w:left="0"/>
              <w:outlineLvl w:val="1"/>
              <w:rPr>
                <w:rFonts w:ascii="TH SarabunPSK" w:hAnsi="TH SarabunPSK" w:cs="TH SarabunPSK"/>
                <w:szCs w:val="32"/>
              </w:rPr>
            </w:pPr>
            <w:r w:rsidRPr="00BB4B79">
              <w:rPr>
                <w:rFonts w:ascii="TH SarabunPSK" w:hAnsi="TH SarabunPSK" w:cs="TH SarabunPSK"/>
                <w:szCs w:val="32"/>
                <w:cs/>
              </w:rPr>
              <w:t>9. ก</w:t>
            </w:r>
            <w:r w:rsidRPr="00BB4B79">
              <w:rPr>
                <w:rFonts w:ascii="TH SarabunPSK" w:hAnsi="TH SarabunPSK" w:cs="TH SarabunPSK" w:hint="cs"/>
                <w:szCs w:val="32"/>
                <w:cs/>
              </w:rPr>
              <w:t>ารประกอบวงจร</w:t>
            </w:r>
            <w:r w:rsidRPr="00BB4B79">
              <w:rPr>
                <w:rFonts w:ascii="TH SarabunPSK" w:hAnsi="TH SarabunPSK" w:cs="TH SarabunPSK"/>
                <w:szCs w:val="32"/>
                <w:cs/>
              </w:rPr>
              <w:t xml:space="preserve">การติดตั้งชุดกล้อง </w:t>
            </w:r>
            <w:r w:rsidRPr="00BB4B79">
              <w:rPr>
                <w:rFonts w:ascii="TH SarabunPSK" w:hAnsi="TH SarabunPSK" w:cs="TH SarabunPSK"/>
                <w:szCs w:val="32"/>
              </w:rPr>
              <w:t xml:space="preserve">IP Camera </w:t>
            </w:r>
          </w:p>
          <w:p w14:paraId="36DA46A4" w14:textId="77777777" w:rsidR="000D3066" w:rsidRPr="00BB4B79" w:rsidRDefault="000D3066" w:rsidP="00556C57">
            <w:pPr>
              <w:pStyle w:val="af0"/>
              <w:shd w:val="clear" w:color="auto" w:fill="FFFFFF"/>
              <w:ind w:left="0"/>
              <w:outlineLvl w:val="1"/>
              <w:rPr>
                <w:rFonts w:ascii="TH SarabunPSK" w:hAnsi="TH SarabunPSK" w:cs="TH SarabunPSK" w:hint="cs"/>
                <w:szCs w:val="32"/>
                <w:cs/>
              </w:rPr>
            </w:pPr>
            <w:r w:rsidRPr="00BB4B79">
              <w:rPr>
                <w:rFonts w:ascii="TH SarabunPSK" w:hAnsi="TH SarabunPSK" w:cs="TH SarabunPSK" w:hint="cs"/>
                <w:szCs w:val="32"/>
                <w:cs/>
              </w:rPr>
              <w:t xml:space="preserve">   อุปกรณ์ใดที่ไม่จำเป็นต้องใช้</w:t>
            </w:r>
          </w:p>
          <w:p w14:paraId="6ED4D5B8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 ก. เครื่อง </w:t>
            </w:r>
            <w:r w:rsidRPr="00BB4B79">
              <w:rPr>
                <w:rFonts w:ascii="TH SarabunPSK" w:hAnsi="TH SarabunPSK" w:cs="TH SarabunPSK"/>
              </w:rPr>
              <w:t>NVR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           </w:t>
            </w:r>
            <w:r w:rsidRPr="00BB4B79">
              <w:rPr>
                <w:rFonts w:ascii="TH SarabunPSK" w:hAnsi="TH SarabunPSK" w:cs="TH SarabunPSK"/>
                <w:cs/>
              </w:rPr>
              <w:t xml:space="preserve"> ข. </w:t>
            </w:r>
            <w:r w:rsidRPr="00BB4B79">
              <w:rPr>
                <w:rFonts w:ascii="TH SarabunPSK" w:hAnsi="TH SarabunPSK" w:cs="TH SarabunPSK"/>
              </w:rPr>
              <w:t>Adaptor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</w:p>
          <w:p w14:paraId="7617F35E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ค. </w:t>
            </w:r>
            <w:r w:rsidRPr="00BB4B79">
              <w:rPr>
                <w:rFonts w:ascii="TH SarabunPSK" w:hAnsi="TH SarabunPSK" w:cs="TH SarabunPSK"/>
              </w:rPr>
              <w:t xml:space="preserve">Remote Control </w:t>
            </w:r>
            <w:r w:rsidRPr="00BB4B79">
              <w:rPr>
                <w:rFonts w:ascii="TH SarabunPSK" w:hAnsi="TH SarabunPSK" w:cs="TH SarabunPSK"/>
                <w:cs/>
              </w:rPr>
              <w:t xml:space="preserve">และ </w:t>
            </w:r>
            <w:r w:rsidRPr="00BB4B79">
              <w:rPr>
                <w:rFonts w:ascii="TH SarabunPSK" w:hAnsi="TH SarabunPSK" w:cs="TH SarabunPSK"/>
              </w:rPr>
              <w:t>Mouse</w:t>
            </w:r>
          </w:p>
          <w:p w14:paraId="0FE06359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 xml:space="preserve"> ง. กล้อง </w:t>
            </w:r>
            <w:r w:rsidRPr="00BB4B79">
              <w:rPr>
                <w:rFonts w:ascii="TH SarabunPSK" w:hAnsi="TH SarabunPSK" w:cs="TH SarabunPSK"/>
              </w:rPr>
              <w:t>IP Camera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  </w:t>
            </w:r>
            <w:r w:rsidRPr="00BB4B79">
              <w:rPr>
                <w:rFonts w:ascii="TH SarabunPSK" w:hAnsi="TH SarabunPSK" w:cs="TH SarabunPSK"/>
                <w:cs/>
              </w:rPr>
              <w:t xml:space="preserve"> </w:t>
            </w:r>
            <w:r w:rsidRPr="00BB4B79">
              <w:rPr>
                <w:rFonts w:ascii="TH SarabunPSK" w:hAnsi="TH SarabunPSK" w:cs="TH SarabunPSK" w:hint="cs"/>
                <w:cs/>
              </w:rPr>
              <w:t xml:space="preserve">จ. กล้อองแบบ </w:t>
            </w:r>
            <w:r w:rsidRPr="00BB4B79">
              <w:rPr>
                <w:rFonts w:ascii="TH SarabunPSK" w:eastAsia="Angsana New" w:hAnsi="TH SarabunPSK" w:cs="TH SarabunPSK"/>
              </w:rPr>
              <w:t>Analog</w:t>
            </w:r>
          </w:p>
          <w:p w14:paraId="2E500D19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eastAsia="Angsana New" w:hAnsi="TH SarabunPSK" w:cs="TH SarabunPSK" w:hint="cs"/>
                <w:cs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10. </w:t>
            </w:r>
            <w:r w:rsidRPr="00BB4B79">
              <w:rPr>
                <w:rFonts w:ascii="TH SarabunPSK" w:eastAsia="Angsana New" w:hAnsi="TH SarabunPSK" w:cs="TH SarabunPSK"/>
              </w:rPr>
              <w:t xml:space="preserve">Housing </w:t>
            </w:r>
            <w:r w:rsidRPr="00BB4B79">
              <w:rPr>
                <w:rFonts w:ascii="TH SarabunPSK" w:eastAsia="Angsana New" w:hAnsi="TH SarabunPSK" w:cs="TH SarabunPSK"/>
                <w:cs/>
              </w:rPr>
              <w:t>ที่มี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 xml:space="preserve">Infrared </w:t>
            </w:r>
            <w:r w:rsidRPr="00BB4B79">
              <w:rPr>
                <w:rFonts w:ascii="TH SarabunPSK" w:eastAsia="Angsana New" w:hAnsi="TH SarabunPSK" w:cs="TH SarabunPSK"/>
                <w:cs/>
              </w:rPr>
              <w:t>คือ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มีหน้าที่อะไร</w:t>
            </w:r>
          </w:p>
          <w:p w14:paraId="501341A9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ก. </w:t>
            </w:r>
            <w:r w:rsidRPr="00BB4B79">
              <w:rPr>
                <w:rFonts w:ascii="TH SarabunPSK" w:eastAsia="Angsana New" w:hAnsi="TH SarabunPSK" w:cs="TH SarabunPSK"/>
              </w:rPr>
              <w:t xml:space="preserve">Housing </w:t>
            </w:r>
            <w:r w:rsidRPr="00BB4B79">
              <w:rPr>
                <w:rFonts w:ascii="TH SarabunPSK" w:eastAsia="Angsana New" w:hAnsi="TH SarabunPSK" w:cs="TH SarabunPSK"/>
                <w:cs/>
              </w:rPr>
              <w:t>ส่องแสงในการถ่ายภาพในที่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แจ้ง</w:t>
            </w:r>
          </w:p>
          <w:p w14:paraId="0DCAD879" w14:textId="77777777" w:rsidR="000D3066" w:rsidRPr="00BB4B79" w:rsidRDefault="000D3066" w:rsidP="00556C57">
            <w:pPr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ข. </w:t>
            </w:r>
            <w:r w:rsidRPr="00BB4B79">
              <w:rPr>
                <w:rFonts w:ascii="TH SarabunPSK" w:eastAsia="Angsana New" w:hAnsi="TH SarabunPSK" w:cs="TH SarabunPSK"/>
              </w:rPr>
              <w:t xml:space="preserve">Housing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ที่ช่วย</w:t>
            </w:r>
            <w:r w:rsidRPr="00BB4B79">
              <w:rPr>
                <w:rFonts w:ascii="TH SarabunPSK" w:eastAsia="Angsana New" w:hAnsi="TH SarabunPSK" w:cs="TH SarabunPSK"/>
                <w:cs/>
              </w:rPr>
              <w:t>ในการถ่ายภาพ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ขณะฝนตก</w:t>
            </w:r>
          </w:p>
          <w:p w14:paraId="39DF58E6" w14:textId="77777777" w:rsidR="000D3066" w:rsidRPr="00BB4B79" w:rsidRDefault="000D3066" w:rsidP="00556C57">
            <w:pPr>
              <w:rPr>
                <w:rFonts w:ascii="TH SarabunPSK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ค.</w:t>
            </w:r>
            <w:r w:rsidRPr="00BB4B79">
              <w:rPr>
                <w:rFonts w:ascii="TH SarabunPSK" w:hAnsi="TH SarabunPSK" w:cs="TH SarabunPSK"/>
              </w:rPr>
              <w:t xml:space="preserve"> </w:t>
            </w:r>
            <w:r w:rsidRPr="00BB4B79">
              <w:rPr>
                <w:rFonts w:ascii="TH SarabunPSK" w:eastAsia="Angsana New" w:hAnsi="TH SarabunPSK" w:cs="TH SarabunPSK"/>
              </w:rPr>
              <w:t xml:space="preserve">Housing 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ที่ใช้</w:t>
            </w:r>
            <w:r w:rsidRPr="00BB4B79">
              <w:rPr>
                <w:rFonts w:ascii="TH SarabunPSK" w:eastAsia="Angsana New" w:hAnsi="TH SarabunPSK" w:cs="TH SarabunPSK"/>
                <w:cs/>
              </w:rPr>
              <w:t>ในการ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คลุมกล้องขณะฝนตก</w:t>
            </w:r>
          </w:p>
          <w:p w14:paraId="48623936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eastAsia="Angsana New" w:hAnsi="TH SarabunPSK" w:cs="TH SarabunPSK"/>
              </w:rPr>
            </w:pPr>
            <w:r w:rsidRPr="00BB4B79">
              <w:rPr>
                <w:rFonts w:ascii="TH SarabunPSK" w:hAnsi="TH SarabunPSK" w:cs="TH SarabunPSK"/>
                <w:cs/>
              </w:rPr>
              <w:t xml:space="preserve">  ง. </w:t>
            </w:r>
            <w:r w:rsidRPr="00BB4B79">
              <w:rPr>
                <w:rFonts w:ascii="TH SarabunPSK" w:eastAsia="Angsana New" w:hAnsi="TH SarabunPSK" w:cs="TH SarabunPSK"/>
              </w:rPr>
              <w:t xml:space="preserve">Housing </w:t>
            </w:r>
            <w:r w:rsidRPr="00BB4B79">
              <w:rPr>
                <w:rFonts w:ascii="TH SarabunPSK" w:eastAsia="Angsana New" w:hAnsi="TH SarabunPSK" w:cs="TH SarabunPSK"/>
                <w:cs/>
              </w:rPr>
              <w:t>ที่มีแสงอินฟราเรดช่วยส่องแสงใน</w:t>
            </w:r>
          </w:p>
          <w:p w14:paraId="7B39954B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hAnsi="TH SarabunPSK" w:cs="TH SarabunPSK"/>
                <w:cs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    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ารถ่ายภาพในที่มืด</w:t>
            </w:r>
            <w:r w:rsidRPr="00BB4B79">
              <w:rPr>
                <w:rFonts w:ascii="TH SarabunPSK" w:hAnsi="TH SarabunPSK" w:cs="TH SarabunPSK"/>
                <w:vanish/>
                <w:cs/>
              </w:rPr>
              <w:pgNum/>
            </w:r>
          </w:p>
          <w:p w14:paraId="6B2165CA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eastAsia="Angsana New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</w:t>
            </w:r>
            <w:r w:rsidRPr="00BB4B79">
              <w:rPr>
                <w:rFonts w:ascii="TH SarabunPSK" w:hAnsi="TH SarabunPSK" w:cs="TH SarabunPSK"/>
              </w:rPr>
              <w:t xml:space="preserve"> </w:t>
            </w:r>
            <w:r w:rsidRPr="00BB4B79">
              <w:rPr>
                <w:rFonts w:ascii="TH SarabunPSK" w:hAnsi="TH SarabunPSK" w:cs="TH SarabunPSK"/>
                <w:cs/>
              </w:rPr>
              <w:t>จ.</w:t>
            </w:r>
            <w:r w:rsidRPr="00BB4B79">
              <w:rPr>
                <w:rFonts w:ascii="TH SarabunPSK" w:eastAsia="Angsana New" w:hAnsi="TH SarabunPSK" w:cs="TH SarabunPSK"/>
              </w:rPr>
              <w:t xml:space="preserve"> Housing </w:t>
            </w:r>
            <w:r w:rsidRPr="00BB4B79">
              <w:rPr>
                <w:rFonts w:ascii="TH SarabunPSK" w:eastAsia="Angsana New" w:hAnsi="TH SarabunPSK" w:cs="TH SarabunPSK"/>
                <w:cs/>
              </w:rPr>
              <w:t>ที่</w:t>
            </w:r>
            <w:r w:rsidRPr="00BB4B79">
              <w:rPr>
                <w:rFonts w:ascii="TH SarabunPSK" w:eastAsia="Angsana New" w:hAnsi="TH SarabunPSK" w:cs="TH SarabunPSK" w:hint="cs"/>
                <w:cs/>
              </w:rPr>
              <w:t>ไม่</w:t>
            </w:r>
            <w:r w:rsidRPr="00BB4B79">
              <w:rPr>
                <w:rFonts w:ascii="TH SarabunPSK" w:eastAsia="Angsana New" w:hAnsi="TH SarabunPSK" w:cs="TH SarabunPSK"/>
                <w:cs/>
              </w:rPr>
              <w:t>มีแสงอินฟราเรดช่วยส่องแสง</w:t>
            </w:r>
          </w:p>
          <w:p w14:paraId="7B4AE6D9" w14:textId="77777777" w:rsidR="000D3066" w:rsidRPr="00BB4B79" w:rsidRDefault="000D3066" w:rsidP="00556C57">
            <w:pPr>
              <w:tabs>
                <w:tab w:val="left" w:pos="843"/>
              </w:tabs>
              <w:ind w:right="340"/>
              <w:rPr>
                <w:rFonts w:ascii="TH SarabunPSK" w:hAnsi="TH SarabunPSK" w:cs="TH SarabunPSK" w:hint="cs"/>
                <w:cs/>
              </w:rPr>
            </w:pPr>
            <w:r w:rsidRPr="00BB4B79">
              <w:rPr>
                <w:rFonts w:ascii="TH SarabunPSK" w:eastAsia="Angsana New" w:hAnsi="TH SarabunPSK" w:cs="TH SarabunPSK" w:hint="cs"/>
                <w:cs/>
              </w:rPr>
              <w:t xml:space="preserve">     ใน</w:t>
            </w:r>
            <w:r w:rsidRPr="00BB4B79">
              <w:rPr>
                <w:rFonts w:ascii="TH SarabunPSK" w:eastAsia="Angsana New" w:hAnsi="TH SarabunPSK" w:cs="TH SarabunPSK"/>
                <w:cs/>
              </w:rPr>
              <w:t>การถ่ายภาพในที่มืด</w:t>
            </w:r>
          </w:p>
        </w:tc>
      </w:tr>
    </w:tbl>
    <w:p w14:paraId="6DE6E98D" w14:textId="77777777" w:rsidR="000D3066" w:rsidRPr="009648C0" w:rsidRDefault="000D3066" w:rsidP="000D3066">
      <w:pPr>
        <w:pStyle w:val="aa"/>
        <w:rPr>
          <w:rFonts w:ascii="TH SarabunPSK" w:hAnsi="TH SarabunPSK" w:cs="TH SarabunPSK"/>
          <w:noProof/>
          <w:color w:val="002060"/>
          <w:sz w:val="32"/>
          <w:szCs w:val="32"/>
          <w:lang w:val="th-TH"/>
        </w:rPr>
      </w:pPr>
    </w:p>
    <w:p w14:paraId="4E9ABBB6" w14:textId="17AA58A8" w:rsidR="000D3066" w:rsidRDefault="000D3066" w:rsidP="000D3066">
      <w:pPr>
        <w:pStyle w:val="aa"/>
        <w:rPr>
          <w:rFonts w:ascii="TH SarabunPSK" w:hAnsi="TH SarabunPSK" w:cs="TH SarabunPSK"/>
          <w:noProof/>
          <w:color w:val="002060"/>
          <w:sz w:val="44"/>
          <w:szCs w:val="44"/>
          <w:lang w:val="th-TH"/>
        </w:rPr>
      </w:pPr>
      <w:r w:rsidRPr="009648C0">
        <w:rPr>
          <w:rFonts w:ascii="TH SarabunPSK" w:hAnsi="TH SarabunPSK" w:cs="TH SarabunPSK"/>
          <w:noProof/>
          <w:color w:val="002060"/>
          <w:sz w:val="44"/>
          <w:szCs w:val="44"/>
          <w:lang w:val="th-TH"/>
        </w:rPr>
        <w:drawing>
          <wp:inline distT="0" distB="0" distL="0" distR="0" wp14:anchorId="04896973" wp14:editId="24CAEB1C">
            <wp:extent cx="5364480" cy="7543800"/>
            <wp:effectExtent l="0" t="0" r="762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480" cy="754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007C4" w14:textId="77777777" w:rsidR="000D3066" w:rsidRDefault="000D3066" w:rsidP="000D3066">
      <w:pPr>
        <w:pStyle w:val="aa"/>
        <w:rPr>
          <w:rFonts w:ascii="TH SarabunPSK" w:hAnsi="TH SarabunPSK" w:cs="TH SarabunPSK"/>
          <w:noProof/>
          <w:color w:val="002060"/>
          <w:sz w:val="44"/>
          <w:szCs w:val="44"/>
          <w:lang w:val="th-TH"/>
        </w:rPr>
      </w:pPr>
    </w:p>
    <w:p w14:paraId="64D6AB17" w14:textId="77777777" w:rsidR="000D3066" w:rsidRDefault="000D3066" w:rsidP="000D3066">
      <w:pPr>
        <w:pStyle w:val="aa"/>
        <w:rPr>
          <w:rFonts w:ascii="TH SarabunPSK" w:hAnsi="TH SarabunPSK" w:cs="TH SarabunPSK"/>
          <w:noProof/>
          <w:color w:val="002060"/>
          <w:sz w:val="44"/>
          <w:szCs w:val="44"/>
          <w:lang w:val="th-TH"/>
        </w:rPr>
      </w:pPr>
    </w:p>
    <w:p w14:paraId="1A6E76BC" w14:textId="77777777" w:rsidR="000D3066" w:rsidRDefault="000D3066" w:rsidP="000D3066">
      <w:pPr>
        <w:pStyle w:val="aa"/>
        <w:rPr>
          <w:rFonts w:ascii="TH SarabunPSK" w:hAnsi="TH SarabunPSK" w:cs="TH SarabunPSK"/>
          <w:noProof/>
          <w:color w:val="002060"/>
          <w:sz w:val="44"/>
          <w:szCs w:val="44"/>
          <w:lang w:val="th-TH"/>
        </w:rPr>
      </w:pPr>
    </w:p>
    <w:p w14:paraId="1ACDDAEC" w14:textId="0F24CDD5" w:rsidR="000D3066" w:rsidRDefault="000D3066" w:rsidP="000D3066">
      <w:pPr>
        <w:pStyle w:val="aa"/>
        <w:rPr>
          <w:rFonts w:ascii="TH SarabunPSK" w:hAnsi="TH SarabunPSK" w:cs="TH SarabunPSK" w:hint="cs"/>
          <w:noProof/>
          <w:color w:val="002060"/>
          <w:sz w:val="44"/>
          <w:szCs w:val="44"/>
          <w:lang w:val="th-TH"/>
        </w:rPr>
      </w:pPr>
      <w:r>
        <w:rPr>
          <w:noProof/>
        </w:rPr>
        <w:lastRenderedPageBreak/>
        <w:drawing>
          <wp:anchor distT="0" distB="0" distL="114300" distR="114300" simplePos="0" relativeHeight="251672576" behindDoc="1" locked="0" layoutInCell="1" allowOverlap="1" wp14:anchorId="7658A678" wp14:editId="383CCA2C">
            <wp:simplePos x="0" y="0"/>
            <wp:positionH relativeFrom="column">
              <wp:posOffset>-236855</wp:posOffset>
            </wp:positionH>
            <wp:positionV relativeFrom="paragraph">
              <wp:posOffset>426720</wp:posOffset>
            </wp:positionV>
            <wp:extent cx="5616575" cy="7364730"/>
            <wp:effectExtent l="0" t="0" r="3175" b="7620"/>
            <wp:wrapNone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736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654544B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C32A2CD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D9C7F58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07CE29E4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0B29B7EB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5A816CAA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2329BBD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5A8D5D4D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7C414349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6EBF526F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CCA6389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B59584F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6D9DAADC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54B0A3CB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178895EA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6DEBEC73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0EDAEBB2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7F90BF23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6F0199BF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B74344A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406D71F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35778ABE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61263A1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A84F1B4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28"/>
          <w:szCs w:val="28"/>
        </w:rPr>
      </w:pPr>
    </w:p>
    <w:p w14:paraId="6939548A" w14:textId="77777777" w:rsidR="000D3066" w:rsidRPr="0063713F" w:rsidRDefault="000D3066" w:rsidP="000D3066">
      <w:pPr>
        <w:pStyle w:val="aa"/>
        <w:rPr>
          <w:rFonts w:ascii="TH SarabunPSK" w:hAnsi="TH SarabunPSK" w:cs="TH SarabunPSK"/>
          <w:color w:val="002060"/>
          <w:sz w:val="28"/>
          <w:szCs w:val="28"/>
        </w:rPr>
      </w:pPr>
    </w:p>
    <w:p w14:paraId="576D1D47" w14:textId="598047D2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  <w:r>
        <w:rPr>
          <w:noProof/>
        </w:rPr>
        <w:drawing>
          <wp:inline distT="0" distB="0" distL="0" distR="0" wp14:anchorId="269F06D8" wp14:editId="6C85865B">
            <wp:extent cx="5616575" cy="7266940"/>
            <wp:effectExtent l="0" t="0" r="3175" b="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75" cy="726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92342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99A551F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40C05E4E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2EEE9A39" w14:textId="77777777" w:rsidR="000D3066" w:rsidRDefault="000D3066" w:rsidP="000D3066">
      <w:pPr>
        <w:pStyle w:val="aa"/>
        <w:rPr>
          <w:rFonts w:ascii="TH SarabunPSK" w:hAnsi="TH SarabunPSK" w:cs="TH SarabunPSK"/>
          <w:color w:val="002060"/>
          <w:sz w:val="44"/>
          <w:szCs w:val="44"/>
        </w:rPr>
      </w:pPr>
    </w:p>
    <w:p w14:paraId="129F45EA" w14:textId="0D20808C" w:rsidR="000D3066" w:rsidRDefault="000D3066" w:rsidP="000D3066">
      <w:pPr>
        <w:pStyle w:val="aa"/>
      </w:pPr>
      <w:r>
        <w:rPr>
          <w:noProof/>
        </w:rPr>
        <w:lastRenderedPageBreak/>
        <w:drawing>
          <wp:inline distT="0" distB="0" distL="0" distR="0" wp14:anchorId="3DD64A6F" wp14:editId="401F5584">
            <wp:extent cx="4480560" cy="7955280"/>
            <wp:effectExtent l="0" t="0" r="0" b="762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21" t="3064" r="165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795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9E73F" w14:textId="77777777" w:rsidR="000D3066" w:rsidRDefault="000D3066" w:rsidP="000D3066">
      <w:pPr>
        <w:pStyle w:val="aa"/>
      </w:pPr>
    </w:p>
    <w:p w14:paraId="45390912" w14:textId="77777777" w:rsidR="000D3066" w:rsidRDefault="000D3066" w:rsidP="000D3066">
      <w:pPr>
        <w:pStyle w:val="aa"/>
      </w:pPr>
    </w:p>
    <w:p w14:paraId="381DBF53" w14:textId="77777777" w:rsidR="000D3066" w:rsidRDefault="000D3066" w:rsidP="000D3066">
      <w:pPr>
        <w:shd w:val="clear" w:color="auto" w:fill="99FF99"/>
        <w:jc w:val="center"/>
        <w:rPr>
          <w:rFonts w:ascii="TH SarabunPSK" w:hAnsi="TH SarabunPSK" w:cs="TH SarabunPSK"/>
          <w:b/>
          <w:bCs/>
          <w:color w:val="002060"/>
          <w:sz w:val="48"/>
          <w:szCs w:val="48"/>
        </w:rPr>
      </w:pP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lastRenderedPageBreak/>
        <w:t>การวัดและประเมินผลการเรียนรู้</w:t>
      </w:r>
    </w:p>
    <w:p w14:paraId="68419E14" w14:textId="0EB11950" w:rsidR="000D3066" w:rsidRPr="00573067" w:rsidRDefault="000D3066" w:rsidP="000D3066">
      <w:pPr>
        <w:shd w:val="clear" w:color="auto" w:fill="99FF99"/>
        <w:rPr>
          <w:rFonts w:ascii="TH SarabunPSK" w:hAnsi="TH SarabunPSK" w:cs="TH SarabunPSK"/>
          <w:b/>
          <w:bCs/>
          <w:color w:val="002060"/>
          <w:sz w:val="2"/>
          <w:szCs w:val="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1F73F62" wp14:editId="407CCC29">
                <wp:simplePos x="0" y="0"/>
                <wp:positionH relativeFrom="column">
                  <wp:posOffset>4445</wp:posOffset>
                </wp:positionH>
                <wp:positionV relativeFrom="paragraph">
                  <wp:posOffset>444500</wp:posOffset>
                </wp:positionV>
                <wp:extent cx="5779770" cy="8028940"/>
                <wp:effectExtent l="9525" t="10795" r="11430" b="8890"/>
                <wp:wrapSquare wrapText="bothSides"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79770" cy="802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4454CB" w14:textId="77777777" w:rsidR="000D3066" w:rsidRPr="004C61B0" w:rsidRDefault="000D3066" w:rsidP="000D306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6B75AED5" w14:textId="77777777" w:rsidR="000D3066" w:rsidRPr="00675C5A" w:rsidRDefault="000D3066" w:rsidP="000D3066">
                            <w:pPr>
                              <w:pStyle w:val="9"/>
                              <w:spacing w:line="276" w:lineRule="auto"/>
                              <w:rPr>
                                <w:rFonts w:ascii="TH SarabunPSK" w:hAnsi="TH SarabunPSK" w:cs="TH SarabunPSK"/>
                                <w:b w:val="0"/>
                                <w:bCs w:val="0"/>
                                <w:i/>
                                <w:iCs/>
                                <w:sz w:val="32"/>
                                <w:szCs w:val="32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การวัดผลและประเมินผล</w:t>
                            </w:r>
                          </w:p>
                          <w:p w14:paraId="1CC11F56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 w:hint="cs"/>
                                <w:cs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 1.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ด้านความรู้</w:t>
                            </w:r>
                          </w:p>
                          <w:p w14:paraId="37DBE6C2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 1.1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จากการทำแบบทดสอบก่อนเรียนและหลังเรียน</w:t>
                            </w:r>
                          </w:p>
                          <w:p w14:paraId="0A306304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 1.2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การทำแบบฝึกหัด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(บัตรงาน)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ในห้องเรียน</w:t>
                            </w:r>
                          </w:p>
                          <w:p w14:paraId="7D534F51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 1.3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การทำรายงานจากงานที่มอบหมาย</w:t>
                            </w:r>
                          </w:p>
                          <w:p w14:paraId="0016BF7B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 1.4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สังเกตจากการซักถาม การตอบคำถาม และความตั้งใจเรียน</w:t>
                            </w:r>
                          </w:p>
                          <w:p w14:paraId="03BC7847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  <w:t xml:space="preserve">2.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ด้านคุณธรรม จริยธรรม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่านิยมและคุณลักษณะอันพึงประสงค์</w:t>
                            </w:r>
                          </w:p>
                          <w:p w14:paraId="705EDDCF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การประเมินพฤติกรรมที่พึงประสงค์ โดยครูผู้สอนเป็นผู้ประเมิน</w:t>
                            </w:r>
                          </w:p>
                          <w:p w14:paraId="02704788" w14:textId="77777777" w:rsidR="000D3066" w:rsidRPr="00675C5A" w:rsidRDefault="000D3066" w:rsidP="000D3066">
                            <w:pPr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 xml:space="preserve">     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เกณฑ์ในการประเมินผล</w:t>
                            </w:r>
                          </w:p>
                          <w:p w14:paraId="2874DB17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1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จากการทำแบบฝึกหัด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(บัตรงาน)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โดยคิดคะแนนเฉลี่ยเต็ม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10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คะแนน</w:t>
                            </w:r>
                          </w:p>
                          <w:p w14:paraId="2605BB0E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1.1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นักศึกษาที่ทำคะ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นนได้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8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ขึ้นไป หมายความว่า ดีมาก</w:t>
                            </w:r>
                          </w:p>
                          <w:p w14:paraId="44E5CD52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1.2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นักศึกษาที่ทำคะ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นนได้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>7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ดี</w:t>
                            </w:r>
                          </w:p>
                          <w:p w14:paraId="3F029656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1.3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นักศึกษาที่ทำคะ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นนได้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>6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ปานกลาง</w:t>
                            </w:r>
                          </w:p>
                          <w:p w14:paraId="614E2906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1.4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นักศึกษาที่ทำคะ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นนได้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5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คะแนน หมายความว่า พอใช้</w:t>
                            </w:r>
                          </w:p>
                          <w:p w14:paraId="0E88A579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1.5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นักศึกษาที่ทำคะ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นนได้ต่ำกว่า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>5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ลงไป หมายความว่า ต้องปรับปรุง</w:t>
                            </w:r>
                          </w:p>
                          <w:p w14:paraId="2B40C1B7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ากแบบทดสอบก่อนเรียนและหลังเรียน </w:t>
                            </w:r>
                            <w:proofErr w:type="gramStart"/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ำนวน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10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</w:t>
                            </w:r>
                          </w:p>
                          <w:p w14:paraId="6E544A24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.1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ถ้านักศึกษาทำ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ถูก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9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– 10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ดีมาก</w:t>
                            </w:r>
                          </w:p>
                          <w:p w14:paraId="32AD3DEA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2.2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ถ้านักศึกษาทำ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ถูก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7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– 8  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ดี</w:t>
                            </w:r>
                          </w:p>
                          <w:p w14:paraId="3B2D1725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.3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ถ้านักศึกษาทำ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ถูก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5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– 6  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ปานกลาง</w:t>
                            </w:r>
                          </w:p>
                          <w:p w14:paraId="4BDDB7D0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.4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ถ้านักศึกษาทำ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ถูก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3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– 4  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พอใช้</w:t>
                            </w:r>
                          </w:p>
                          <w:p w14:paraId="13E18A72" w14:textId="77777777" w:rsidR="000D3066" w:rsidRPr="00675C5A" w:rsidRDefault="000D3066" w:rsidP="000D3066">
                            <w:pPr>
                              <w:tabs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2.5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ถ้านักศึกษาทำ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ถูก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0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– 2   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คะแนน หมายความว่า ต้องปรับปรุง</w:t>
                            </w:r>
                          </w:p>
                          <w:p w14:paraId="4E88EFC2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3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ากแบบประเมินพฤติกรรมที่พึงประสงค์   </w:t>
                            </w:r>
                            <w:proofErr w:type="gramStart"/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ำนวน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20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คะแนน</w:t>
                            </w:r>
                          </w:p>
                          <w:p w14:paraId="7662D617" w14:textId="77777777" w:rsidR="000D3066" w:rsidRPr="00675C5A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4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ให้ครูบันทึกผลลงในแบบบันทึกผลการประเมิน</w:t>
                            </w:r>
                          </w:p>
                          <w:p w14:paraId="48BC30C8" w14:textId="77777777" w:rsidR="000D3066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  <w:spacing w:val="-6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5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ผลการประเมิน นัก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ศึกษา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ะต้องผ่านเกณฑ์การจัดอันดับคุณภาพอย่างน้อยเท่ากับ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หาก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>ผล</w:t>
                            </w:r>
                          </w:p>
                          <w:p w14:paraId="76A84F61" w14:textId="77777777" w:rsidR="000D3066" w:rsidRDefault="000D3066" w:rsidP="000D3066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 xml:space="preserve">การประเมินต่ำกว่า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</w:rPr>
                              <w:t xml:space="preserve"> 2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 xml:space="preserve"> ครูผู้สอนควรจะต้องสอนเสริมในเรื่องที่นักเรียนไม่เข้าใจหรือทำไม่ได้อีกครั้ง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</w:p>
                          <w:p w14:paraId="31FA3D91" w14:textId="77777777" w:rsidR="000D3066" w:rsidRDefault="000D3066" w:rsidP="000D306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73F62" id="Text Box 14" o:spid="_x0000_s1035" type="#_x0000_t202" style="position:absolute;margin-left:.35pt;margin-top:35pt;width:455.1pt;height:632.2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">
                <v:textbox>
                  <w:txbxContent>
                    <w:p w14:paraId="2F4454CB" w14:textId="77777777" w:rsidR="000D3066" w:rsidRPr="004C61B0" w:rsidRDefault="000D3066" w:rsidP="000D3066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6B75AED5" w14:textId="77777777" w:rsidR="000D3066" w:rsidRPr="00675C5A" w:rsidRDefault="000D3066" w:rsidP="000D3066">
                      <w:pPr>
                        <w:pStyle w:val="9"/>
                        <w:spacing w:line="276" w:lineRule="auto"/>
                        <w:rPr>
                          <w:rFonts w:ascii="TH SarabunPSK" w:hAnsi="TH SarabunPSK" w:cs="TH SarabunPSK"/>
                          <w:b w:val="0"/>
                          <w:bCs w:val="0"/>
                          <w:i/>
                          <w:iCs/>
                          <w:sz w:val="32"/>
                          <w:szCs w:val="32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การวัดผลและประเมินผล</w:t>
                      </w:r>
                    </w:p>
                    <w:p w14:paraId="1CC11F56" w14:textId="77777777" w:rsidR="000D3066" w:rsidRPr="00675C5A" w:rsidRDefault="000D3066" w:rsidP="000D3066">
                      <w:pPr>
                        <w:tabs>
                          <w:tab w:val="left" w:pos="567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 w:hint="cs"/>
                          <w:cs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 1.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ด้านความรู้</w:t>
                      </w:r>
                    </w:p>
                    <w:p w14:paraId="37DBE6C2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 1.1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จากการทำแบบทดสอบก่อนเรียนและหลังเรียน</w:t>
                      </w:r>
                    </w:p>
                    <w:p w14:paraId="0A306304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 1.2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การทำแบบฝึกหัด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(บัตรงาน)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ในห้องเรียน</w:t>
                      </w:r>
                    </w:p>
                    <w:p w14:paraId="7D534F51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 1.3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การทำรายงานจากงานที่มอบหมาย</w:t>
                      </w:r>
                    </w:p>
                    <w:p w14:paraId="0016BF7B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 1.4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สังเกตจากการซักถาม การตอบคำถาม และความตั้งใจเรียน</w:t>
                      </w:r>
                    </w:p>
                    <w:p w14:paraId="03BC7847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  <w:t xml:space="preserve">2.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ด้านคุณธรรม จริยธรรม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่านิยมและคุณลักษณะอันพึงประสงค์</w:t>
                      </w:r>
                    </w:p>
                    <w:p w14:paraId="705EDDCF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การประเมินพฤติกรรมที่พึงประสงค์ โดยครูผู้สอนเป็นผู้ประเมิน</w:t>
                      </w:r>
                    </w:p>
                    <w:p w14:paraId="02704788" w14:textId="77777777" w:rsidR="000D3066" w:rsidRPr="00675C5A" w:rsidRDefault="000D3066" w:rsidP="000D3066">
                      <w:pPr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675C5A">
                        <w:rPr>
                          <w:rFonts w:ascii="TH SarabunPSK" w:hAnsi="TH SarabunPSK" w:cs="TH SarabunPSK" w:hint="cs"/>
                          <w:b/>
                          <w:bCs/>
                          <w:cs/>
                        </w:rPr>
                        <w:t xml:space="preserve">        </w:t>
                      </w:r>
                      <w:r w:rsidRPr="00675C5A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เกณฑ์ในการประเมินผล</w:t>
                      </w:r>
                    </w:p>
                    <w:p w14:paraId="2874DB17" w14:textId="77777777" w:rsidR="000D3066" w:rsidRPr="00675C5A" w:rsidRDefault="000D3066" w:rsidP="000D3066">
                      <w:pPr>
                        <w:tabs>
                          <w:tab w:val="left" w:pos="567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1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จากการทำแบบฝึกหัด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(บัตรงาน)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</w:t>
                      </w:r>
                      <w:proofErr w:type="gramStart"/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โดยคิดคะแนนเฉลี่ยเต็ม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10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คะแนน</w:t>
                      </w:r>
                    </w:p>
                    <w:p w14:paraId="2605BB0E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1.1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นักศึกษาที่ทำคะ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แนนได้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8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ขึ้นไป หมายความว่า ดีมาก</w:t>
                      </w:r>
                    </w:p>
                    <w:p w14:paraId="44E5CD52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1.2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นักศึกษาที่ทำคะ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แนนได้ 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>7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ดี</w:t>
                      </w:r>
                    </w:p>
                    <w:p w14:paraId="3F029656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1.3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นักศึกษาที่ทำคะ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แนนได้ 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>6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ปานกลาง</w:t>
                      </w:r>
                    </w:p>
                    <w:p w14:paraId="614E2906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1.4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นักศึกษาที่ทำคะ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แนนได้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5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คะแนน หมายความว่า พอใช้</w:t>
                      </w:r>
                    </w:p>
                    <w:p w14:paraId="0E88A579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1.5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นักศึกษาที่ทำคะ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แนนได้ต่ำกว่า 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>5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ลงไป หมายความว่า ต้องปรับปรุง</w:t>
                      </w:r>
                    </w:p>
                    <w:p w14:paraId="2B40C1B7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ากแบบทดสอบก่อนเรียนและหลังเรียน </w:t>
                      </w:r>
                      <w:proofErr w:type="gramStart"/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ำนวน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10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</w:t>
                      </w:r>
                    </w:p>
                    <w:p w14:paraId="6E544A24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.1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ถ้านักศึกษาทำ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ถูก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9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– 10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ดีมาก</w:t>
                      </w:r>
                    </w:p>
                    <w:p w14:paraId="32AD3DEA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2.2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ถ้านักศึกษาทำ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ถูก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7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– 8  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ดี</w:t>
                      </w:r>
                    </w:p>
                    <w:p w14:paraId="3B2D1725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.3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ถ้านักศึกษาทำ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ถูก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5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– 6  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ปานกลาง</w:t>
                      </w:r>
                    </w:p>
                    <w:p w14:paraId="4BDDB7D0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.4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ถ้านักศึกษาทำ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ถูก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3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– 4  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พอใช้</w:t>
                      </w:r>
                    </w:p>
                    <w:p w14:paraId="13E18A72" w14:textId="77777777" w:rsidR="000D3066" w:rsidRPr="00675C5A" w:rsidRDefault="000D3066" w:rsidP="000D3066">
                      <w:pPr>
                        <w:tabs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cs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2.5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cs/>
                        </w:rPr>
                        <w:t>ถ้านักศึกษาทำ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ถูก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0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– 2   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คะแนน หมายความว่า ต้องปรับปรุง</w:t>
                      </w:r>
                    </w:p>
                    <w:p w14:paraId="4E88EFC2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3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ากแบบประเมินพฤติกรรมที่พึงประสงค์   </w:t>
                      </w:r>
                      <w:proofErr w:type="gramStart"/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ำนวน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20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คะแนน</w:t>
                      </w:r>
                    </w:p>
                    <w:p w14:paraId="7662D617" w14:textId="77777777" w:rsidR="000D3066" w:rsidRPr="00675C5A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4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ให้ครูบันทึกผลลงในแบบบันทึกผลการประเมิน</w:t>
                      </w:r>
                    </w:p>
                    <w:p w14:paraId="48BC30C8" w14:textId="77777777" w:rsidR="000D3066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  <w:spacing w:val="-6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5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ผลการประเมิน นัก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ศึกษา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ะต้องผ่านเกณฑ์การจัดอันดับคุณภาพอย่างน้อยเท่ากับ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หาก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>ผล</w:t>
                      </w:r>
                    </w:p>
                    <w:p w14:paraId="76A84F61" w14:textId="77777777" w:rsidR="000D3066" w:rsidRDefault="000D3066" w:rsidP="000D3066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</w:pP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 xml:space="preserve">การประเมินต่ำกว่า 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</w:rPr>
                        <w:t xml:space="preserve"> 2 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 xml:space="preserve"> ครูผู้สอนควรจะต้องสอนเสริมในเรื่องที่นักเรียนไม่เข้าใจหรือทำไม่ได้อีกครั้ง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</w:p>
                    <w:p w14:paraId="31FA3D91" w14:textId="77777777" w:rsidR="000D3066" w:rsidRDefault="000D3066" w:rsidP="000D3066"/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t xml:space="preserve">  </w:t>
      </w:r>
    </w:p>
    <w:tbl>
      <w:tblPr>
        <w:tblpPr w:leftFromText="180" w:rightFromText="180" w:horzAnchor="margin" w:tblpY="526"/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3375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876"/>
      </w:tblGrid>
      <w:tr w:rsidR="000D3066" w:rsidRPr="00675C5A" w14:paraId="41C2FFF4" w14:textId="77777777" w:rsidTr="00556C57">
        <w:trPr>
          <w:cantSplit/>
        </w:trPr>
        <w:tc>
          <w:tcPr>
            <w:tcW w:w="4084" w:type="dxa"/>
            <w:gridSpan w:val="2"/>
            <w:vMerge w:val="restart"/>
            <w:vAlign w:val="bottom"/>
          </w:tcPr>
          <w:p w14:paraId="385A57AF" w14:textId="77777777" w:rsidR="000D3066" w:rsidRPr="00675C5A" w:rsidRDefault="000D3066" w:rsidP="00556C57">
            <w:pPr>
              <w:pStyle w:val="aa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675C5A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lastRenderedPageBreak/>
              <w:t>แบบบันทึกผลการประเมิน</w:t>
            </w:r>
          </w:p>
          <w:p w14:paraId="7CE2960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 xml:space="preserve">วิชา </w:t>
            </w:r>
            <w:r w:rsidRPr="00675C5A">
              <w:rPr>
                <w:rFonts w:ascii="TH SarabunPSK" w:hAnsi="TH SarabunPSK" w:cs="TH SarabunPSK" w:hint="cs"/>
                <w:cs/>
              </w:rPr>
              <w:t>ระบบ</w:t>
            </w:r>
            <w:r w:rsidRPr="00427BAF">
              <w:rPr>
                <w:rFonts w:ascii="TH SarabunPSK" w:hAnsi="TH SarabunPSK" w:cs="TH SarabunPSK" w:hint="cs"/>
                <w:sz w:val="30"/>
                <w:szCs w:val="30"/>
                <w:cs/>
              </w:rPr>
              <w:t>โทรทัศน์</w:t>
            </w:r>
            <w:r w:rsidRPr="00427BAF">
              <w:rPr>
                <w:rFonts w:ascii="TH SarabunPSK" w:hAnsi="TH SarabunPSK" w:cs="TH SarabunPSK"/>
                <w:sz w:val="30"/>
                <w:szCs w:val="30"/>
              </w:rPr>
              <w:t xml:space="preserve"> CCTV CATV MATV</w:t>
            </w:r>
          </w:p>
          <w:p w14:paraId="1BA3B43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สอนครั้งที่</w:t>
            </w:r>
            <w:r w:rsidRPr="00675C5A">
              <w:rPr>
                <w:rFonts w:ascii="TH SarabunPSK" w:hAnsi="TH SarabunPSK" w:cs="TH SarabunPSK"/>
                <w:b/>
                <w:bCs/>
              </w:rPr>
              <w:t xml:space="preserve"> </w:t>
            </w:r>
            <w:r>
              <w:rPr>
                <w:rFonts w:ascii="TH SarabunPSK" w:hAnsi="TH SarabunPSK" w:cs="TH SarabunPSK"/>
                <w:b/>
                <w:bCs/>
              </w:rPr>
              <w:t>3</w:t>
            </w:r>
            <w:r w:rsidRPr="00675C5A">
              <w:rPr>
                <w:rFonts w:ascii="TH SarabunPSK" w:hAnsi="TH SarabunPSK" w:cs="TH SarabunPSK"/>
                <w:b/>
                <w:bCs/>
              </w:rPr>
              <w:t xml:space="preserve"> </w:t>
            </w:r>
            <w:r w:rsidRPr="00675C5A">
              <w:rPr>
                <w:rFonts w:ascii="TH SarabunPSK" w:hAnsi="TH SarabunPSK" w:cs="TH SarabunPSK"/>
                <w:cs/>
              </w:rPr>
              <w:t>เรื่อ</w:t>
            </w:r>
            <w:r w:rsidRPr="00FF172B">
              <w:rPr>
                <w:rFonts w:ascii="TH SarabunPSK" w:hAnsi="TH SarabunPSK" w:cs="TH SarabunPSK"/>
                <w:cs/>
              </w:rPr>
              <w:t>ง</w:t>
            </w:r>
            <w:r>
              <w:rPr>
                <w:rFonts w:ascii="TH SarabunPSK" w:hAnsi="TH SarabunPSK" w:cs="TH SarabunPSK" w:hint="cs"/>
                <w:color w:val="0070C0"/>
                <w:cs/>
              </w:rPr>
              <w:t xml:space="preserve"> </w:t>
            </w:r>
            <w:r w:rsidRPr="000A3D7D">
              <w:rPr>
                <w:rFonts w:ascii="TH SarabunPSK" w:hAnsi="TH SarabunPSK" w:cs="TH SarabunPSK"/>
                <w:color w:val="0070C0"/>
                <w:cs/>
              </w:rPr>
              <w:t xml:space="preserve">ระบบเชื่อมต่อ </w:t>
            </w:r>
            <w:r w:rsidRPr="000A3D7D">
              <w:rPr>
                <w:rFonts w:ascii="TH SarabunPSK" w:hAnsi="TH SarabunPSK" w:cs="TH SarabunPSK" w:hint="cs"/>
                <w:color w:val="0070C0"/>
                <w:cs/>
              </w:rPr>
              <w:t>การ</w:t>
            </w:r>
            <w:r w:rsidRPr="000A3D7D">
              <w:rPr>
                <w:rFonts w:ascii="TH SarabunPSK" w:hAnsi="TH SarabunPSK" w:cs="TH SarabunPSK"/>
                <w:color w:val="0070C0"/>
                <w:cs/>
              </w:rPr>
              <w:t>แยกสัญญาณ</w:t>
            </w:r>
            <w:r w:rsidRPr="000A3D7D">
              <w:rPr>
                <w:rFonts w:ascii="TH SarabunPSK" w:hAnsi="TH SarabunPSK" w:cs="TH SarabunPSK" w:hint="cs"/>
                <w:color w:val="0070C0"/>
                <w:cs/>
              </w:rPr>
              <w:t xml:space="preserve"> </w:t>
            </w:r>
            <w:r w:rsidRPr="000A3D7D">
              <w:rPr>
                <w:rFonts w:ascii="TH SarabunPSK" w:hAnsi="TH SarabunPSK" w:cs="TH SarabunPSK"/>
                <w:color w:val="0070C0"/>
                <w:cs/>
              </w:rPr>
              <w:t>การ</w:t>
            </w:r>
            <w:r w:rsidRPr="000A3D7D">
              <w:rPr>
                <w:rFonts w:ascii="TH SarabunPSK" w:hAnsi="TH SarabunPSK" w:cs="TH SarabunPSK" w:hint="cs"/>
                <w:color w:val="0070C0"/>
                <w:cs/>
              </w:rPr>
              <w:t xml:space="preserve">ผสมสัญญาณ </w:t>
            </w:r>
            <w:r w:rsidRPr="000A3D7D">
              <w:rPr>
                <w:rFonts w:ascii="TH SarabunPSK" w:hAnsi="TH SarabunPSK" w:cs="TH SarabunPSK"/>
                <w:color w:val="0070C0"/>
                <w:cs/>
              </w:rPr>
              <w:t>ในเฮดเอน</w:t>
            </w:r>
            <w:proofErr w:type="spellStart"/>
            <w:r w:rsidRPr="000A3D7D">
              <w:rPr>
                <w:rFonts w:ascii="TH SarabunPSK" w:hAnsi="TH SarabunPSK" w:cs="TH SarabunPSK"/>
                <w:color w:val="0070C0"/>
                <w:cs/>
              </w:rPr>
              <w:t>ด์</w:t>
            </w:r>
            <w:proofErr w:type="spellEnd"/>
          </w:p>
          <w:p w14:paraId="724551B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สาขา</w:t>
            </w:r>
            <w:r w:rsidRPr="00675C5A">
              <w:rPr>
                <w:rFonts w:ascii="TH SarabunPSK" w:hAnsi="TH SarabunPSK" w:cs="TH SarabunPSK"/>
                <w:cs/>
              </w:rPr>
              <w:t>วิชาช่างอิเล็กทรอนิกส์  ชั้น ปว</w:t>
            </w:r>
            <w:r w:rsidRPr="00675C5A">
              <w:rPr>
                <w:rFonts w:ascii="TH SarabunPSK" w:hAnsi="TH SarabunPSK" w:cs="TH SarabunPSK" w:hint="cs"/>
                <w:cs/>
              </w:rPr>
              <w:t>ส</w:t>
            </w:r>
            <w:r w:rsidRPr="00675C5A">
              <w:rPr>
                <w:rFonts w:ascii="TH SarabunPSK" w:hAnsi="TH SarabunPSK" w:cs="TH SarabunPSK"/>
                <w:cs/>
              </w:rPr>
              <w:t>.</w:t>
            </w:r>
            <w:r w:rsidRPr="00675C5A">
              <w:rPr>
                <w:rFonts w:ascii="TH SarabunPSK" w:hAnsi="TH SarabunPSK" w:cs="TH SarabunPSK"/>
              </w:rPr>
              <w:t xml:space="preserve"> </w:t>
            </w:r>
            <w:r w:rsidRPr="00675C5A">
              <w:rPr>
                <w:rFonts w:ascii="TH SarabunPSK" w:hAnsi="TH SarabunPSK" w:cs="TH SarabunPSK" w:hint="cs"/>
                <w:cs/>
              </w:rPr>
              <w:t>2</w:t>
            </w:r>
            <w:r w:rsidRPr="00675C5A">
              <w:rPr>
                <w:rFonts w:ascii="TH SarabunPSK" w:hAnsi="TH SarabunPSK" w:cs="TH SarabunPSK"/>
              </w:rPr>
              <w:t>.</w:t>
            </w:r>
          </w:p>
          <w:p w14:paraId="685C81A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 xml:space="preserve">  </w:t>
            </w:r>
            <w:r w:rsidRPr="00675C5A">
              <w:rPr>
                <w:rFonts w:ascii="TH SarabunPSK" w:hAnsi="TH SarabunPSK" w:cs="TH SarabunPSK"/>
                <w:cs/>
              </w:rPr>
              <w:t>วันที่........เดือน.........................พ</w:t>
            </w:r>
            <w:r w:rsidRPr="00675C5A">
              <w:rPr>
                <w:rFonts w:ascii="TH SarabunPSK" w:hAnsi="TH SarabunPSK" w:cs="TH SarabunPSK"/>
              </w:rPr>
              <w:t>.</w:t>
            </w:r>
            <w:r w:rsidRPr="00675C5A">
              <w:rPr>
                <w:rFonts w:ascii="TH SarabunPSK" w:hAnsi="TH SarabunPSK" w:cs="TH SarabunPSK"/>
                <w:cs/>
              </w:rPr>
              <w:t>ศ..............</w:t>
            </w:r>
          </w:p>
          <w:p w14:paraId="3FE65834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520" w:type="dxa"/>
            <w:gridSpan w:val="7"/>
            <w:vAlign w:val="center"/>
          </w:tcPr>
          <w:p w14:paraId="02D2A4C0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รายการประเมินทักษะ         การเรียนรู้</w:t>
            </w:r>
          </w:p>
        </w:tc>
        <w:tc>
          <w:tcPr>
            <w:tcW w:w="3036" w:type="dxa"/>
            <w:gridSpan w:val="7"/>
          </w:tcPr>
          <w:p w14:paraId="660715C4" w14:textId="77777777" w:rsidR="000D3066" w:rsidRPr="00675C5A" w:rsidRDefault="000D3066" w:rsidP="00556C57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รายการประเมินพฤติกรรม</w:t>
            </w:r>
          </w:p>
          <w:p w14:paraId="38DAED01" w14:textId="77777777" w:rsidR="000D3066" w:rsidRPr="00675C5A" w:rsidRDefault="000D3066" w:rsidP="00556C57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ที่พึงประสงค์</w:t>
            </w:r>
          </w:p>
        </w:tc>
      </w:tr>
      <w:tr w:rsidR="000D3066" w:rsidRPr="00675C5A" w14:paraId="20D1432C" w14:textId="77777777" w:rsidTr="00556C57">
        <w:trPr>
          <w:cantSplit/>
          <w:trHeight w:val="1864"/>
        </w:trPr>
        <w:tc>
          <w:tcPr>
            <w:tcW w:w="4084" w:type="dxa"/>
            <w:gridSpan w:val="2"/>
            <w:vMerge/>
          </w:tcPr>
          <w:p w14:paraId="70E1FD2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  <w:textDirection w:val="btLr"/>
            <w:vAlign w:val="center"/>
          </w:tcPr>
          <w:p w14:paraId="28B9558D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ทดสอบก่อนเรียน</w:t>
            </w:r>
          </w:p>
        </w:tc>
        <w:tc>
          <w:tcPr>
            <w:tcW w:w="360" w:type="dxa"/>
            <w:textDirection w:val="btLr"/>
            <w:vAlign w:val="center"/>
          </w:tcPr>
          <w:p w14:paraId="6913C548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 w:hint="cs"/>
                <w:sz w:val="28"/>
                <w:szCs w:val="28"/>
                <w:cs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แบบฝึกหัด</w:t>
            </w: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(บัตรงาน)</w:t>
            </w:r>
          </w:p>
        </w:tc>
        <w:tc>
          <w:tcPr>
            <w:tcW w:w="360" w:type="dxa"/>
            <w:textDirection w:val="btLr"/>
            <w:vAlign w:val="center"/>
          </w:tcPr>
          <w:p w14:paraId="36844ACD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งานที่มอบหมาย</w:t>
            </w:r>
          </w:p>
        </w:tc>
        <w:tc>
          <w:tcPr>
            <w:tcW w:w="360" w:type="dxa"/>
            <w:textDirection w:val="btLr"/>
            <w:vAlign w:val="center"/>
          </w:tcPr>
          <w:p w14:paraId="0C3666AE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กิจกรรมขณะเรียน</w:t>
            </w:r>
          </w:p>
        </w:tc>
        <w:tc>
          <w:tcPr>
            <w:tcW w:w="360" w:type="dxa"/>
            <w:textDirection w:val="btLr"/>
            <w:vAlign w:val="center"/>
          </w:tcPr>
          <w:p w14:paraId="1E0DCA46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 w:hint="cs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ใบงานการทดลอง</w:t>
            </w:r>
          </w:p>
        </w:tc>
        <w:tc>
          <w:tcPr>
            <w:tcW w:w="360" w:type="dxa"/>
            <w:textDirection w:val="btLr"/>
            <w:vAlign w:val="center"/>
          </w:tcPr>
          <w:p w14:paraId="1215A797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การนำเสนอ</w:t>
            </w:r>
            <w:r w:rsidRPr="00460E2E">
              <w:rPr>
                <w:rFonts w:ascii="TH SarabunPSK" w:hAnsi="TH SarabunPSK" w:cs="TH SarabunPSK"/>
                <w:sz w:val="28"/>
                <w:szCs w:val="28"/>
              </w:rPr>
              <w:t>/</w:t>
            </w: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อภิปราย</w:t>
            </w:r>
          </w:p>
        </w:tc>
        <w:tc>
          <w:tcPr>
            <w:tcW w:w="360" w:type="dxa"/>
            <w:textDirection w:val="btLr"/>
            <w:vAlign w:val="center"/>
          </w:tcPr>
          <w:p w14:paraId="63CAFC42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ทดสอบหลังเรียน</w:t>
            </w:r>
          </w:p>
        </w:tc>
        <w:tc>
          <w:tcPr>
            <w:tcW w:w="360" w:type="dxa"/>
            <w:textDirection w:val="btLr"/>
            <w:vAlign w:val="center"/>
          </w:tcPr>
          <w:p w14:paraId="7D3C56DA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มีมนุษย์สัมพันธ์</w:t>
            </w:r>
          </w:p>
        </w:tc>
        <w:tc>
          <w:tcPr>
            <w:tcW w:w="360" w:type="dxa"/>
            <w:textDirection w:val="btLr"/>
            <w:vAlign w:val="center"/>
          </w:tcPr>
          <w:p w14:paraId="0EDCD219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มีวินัย</w:t>
            </w:r>
          </w:p>
        </w:tc>
        <w:tc>
          <w:tcPr>
            <w:tcW w:w="360" w:type="dxa"/>
            <w:textDirection w:val="btLr"/>
            <w:vAlign w:val="center"/>
          </w:tcPr>
          <w:p w14:paraId="4874C7F2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ประหยัด</w:t>
            </w:r>
          </w:p>
        </w:tc>
        <w:tc>
          <w:tcPr>
            <w:tcW w:w="360" w:type="dxa"/>
            <w:textDirection w:val="btLr"/>
            <w:vAlign w:val="center"/>
          </w:tcPr>
          <w:p w14:paraId="432777F7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ซื่อสัตย์</w:t>
            </w:r>
          </w:p>
        </w:tc>
        <w:tc>
          <w:tcPr>
            <w:tcW w:w="360" w:type="dxa"/>
            <w:textDirection w:val="btLr"/>
            <w:vAlign w:val="center"/>
          </w:tcPr>
          <w:p w14:paraId="5C320B88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สนใจใฝ่รู้</w:t>
            </w:r>
          </w:p>
        </w:tc>
        <w:tc>
          <w:tcPr>
            <w:tcW w:w="360" w:type="dxa"/>
            <w:textDirection w:val="btLr"/>
            <w:vAlign w:val="center"/>
          </w:tcPr>
          <w:p w14:paraId="06F14138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ความเชื่อมั่นในตนเอง</w:t>
            </w:r>
          </w:p>
        </w:tc>
        <w:tc>
          <w:tcPr>
            <w:tcW w:w="876" w:type="dxa"/>
            <w:shd w:val="clear" w:color="auto" w:fill="auto"/>
            <w:textDirection w:val="btLr"/>
            <w:vAlign w:val="center"/>
          </w:tcPr>
          <w:p w14:paraId="705FA887" w14:textId="77777777" w:rsidR="000D3066" w:rsidRPr="00460E2E" w:rsidRDefault="000D3066" w:rsidP="00556C57">
            <w:pPr>
              <w:ind w:left="113" w:right="113"/>
              <w:rPr>
                <w:rFonts w:ascii="TH SarabunPSK" w:hAnsi="TH SarabunPSK" w:cs="TH SarabunPSK"/>
                <w:sz w:val="28"/>
                <w:szCs w:val="28"/>
              </w:rPr>
            </w:pPr>
            <w:r w:rsidRPr="00460E2E">
              <w:rPr>
                <w:rFonts w:ascii="TH SarabunPSK" w:hAnsi="TH SarabunPSK" w:cs="TH SarabunPSK"/>
                <w:sz w:val="28"/>
                <w:szCs w:val="28"/>
                <w:cs/>
              </w:rPr>
              <w:t>รวม</w:t>
            </w:r>
          </w:p>
        </w:tc>
      </w:tr>
      <w:tr w:rsidR="000D3066" w:rsidRPr="00675C5A" w14:paraId="3471B600" w14:textId="77777777" w:rsidTr="00556C57">
        <w:trPr>
          <w:cantSplit/>
          <w:trHeight w:hRule="exact" w:val="382"/>
        </w:trPr>
        <w:tc>
          <w:tcPr>
            <w:tcW w:w="709" w:type="dxa"/>
          </w:tcPr>
          <w:p w14:paraId="170AB9D7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ที่</w:t>
            </w:r>
          </w:p>
        </w:tc>
        <w:tc>
          <w:tcPr>
            <w:tcW w:w="3375" w:type="dxa"/>
            <w:tcBorders>
              <w:top w:val="nil"/>
            </w:tcBorders>
          </w:tcPr>
          <w:p w14:paraId="11883231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ชื่อ</w:t>
            </w:r>
            <w:r w:rsidRPr="00675C5A">
              <w:rPr>
                <w:rFonts w:ascii="TH SarabunPSK" w:hAnsi="TH SarabunPSK" w:cs="TH SarabunPSK"/>
                <w:b/>
                <w:bCs/>
              </w:rPr>
              <w:t>-</w:t>
            </w:r>
            <w:r w:rsidRPr="00675C5A">
              <w:rPr>
                <w:rFonts w:ascii="TH SarabunPSK" w:hAnsi="TH SarabunPSK" w:cs="TH SarabunPSK"/>
                <w:b/>
                <w:bCs/>
                <w:cs/>
              </w:rPr>
              <w:t>สกุล</w:t>
            </w:r>
          </w:p>
        </w:tc>
        <w:tc>
          <w:tcPr>
            <w:tcW w:w="360" w:type="dxa"/>
            <w:vAlign w:val="center"/>
          </w:tcPr>
          <w:p w14:paraId="30FA4769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0C92572C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6526E629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20588F0F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0074F5F7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220CAB19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20</w:t>
            </w:r>
          </w:p>
        </w:tc>
        <w:tc>
          <w:tcPr>
            <w:tcW w:w="360" w:type="dxa"/>
            <w:vAlign w:val="center"/>
          </w:tcPr>
          <w:p w14:paraId="5B0C918F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60" w:type="dxa"/>
            <w:vAlign w:val="center"/>
          </w:tcPr>
          <w:p w14:paraId="0C38F820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4</w:t>
            </w:r>
          </w:p>
        </w:tc>
        <w:tc>
          <w:tcPr>
            <w:tcW w:w="360" w:type="dxa"/>
            <w:vAlign w:val="center"/>
          </w:tcPr>
          <w:p w14:paraId="0093A544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6</w:t>
            </w:r>
          </w:p>
        </w:tc>
        <w:tc>
          <w:tcPr>
            <w:tcW w:w="360" w:type="dxa"/>
            <w:vAlign w:val="center"/>
          </w:tcPr>
          <w:p w14:paraId="3B37D9AD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4</w:t>
            </w:r>
          </w:p>
        </w:tc>
        <w:tc>
          <w:tcPr>
            <w:tcW w:w="360" w:type="dxa"/>
            <w:vAlign w:val="center"/>
          </w:tcPr>
          <w:p w14:paraId="68A68F9F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360" w:type="dxa"/>
            <w:vAlign w:val="center"/>
          </w:tcPr>
          <w:p w14:paraId="58E0C0E5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360" w:type="dxa"/>
            <w:vAlign w:val="center"/>
          </w:tcPr>
          <w:p w14:paraId="4154EDE1" w14:textId="77777777" w:rsidR="000D3066" w:rsidRPr="00764812" w:rsidRDefault="000D3066" w:rsidP="00556C57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64812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876" w:type="dxa"/>
          </w:tcPr>
          <w:p w14:paraId="72369EA9" w14:textId="77777777" w:rsidR="000D3066" w:rsidRPr="00764812" w:rsidRDefault="000D3066" w:rsidP="00556C57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764812">
              <w:rPr>
                <w:rFonts w:ascii="TH SarabunPSK" w:hAnsi="TH SarabunPSK" w:cs="TH SarabunPSK"/>
                <w:sz w:val="28"/>
                <w:szCs w:val="28"/>
              </w:rPr>
              <w:t>100</w:t>
            </w:r>
          </w:p>
        </w:tc>
      </w:tr>
      <w:tr w:rsidR="000D3066" w:rsidRPr="00675C5A" w14:paraId="0F6ACD4C" w14:textId="77777777" w:rsidTr="00556C57">
        <w:trPr>
          <w:trHeight w:hRule="exact" w:val="310"/>
        </w:trPr>
        <w:tc>
          <w:tcPr>
            <w:tcW w:w="709" w:type="dxa"/>
          </w:tcPr>
          <w:p w14:paraId="095FFA8A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3375" w:type="dxa"/>
          </w:tcPr>
          <w:p w14:paraId="421B401F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60" w:type="dxa"/>
          </w:tcPr>
          <w:p w14:paraId="2A77C3B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F9D521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1636F8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EB9B3A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52EF1C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4FF2C4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C525B5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E87C1C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9218B6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6ED599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A92BCA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A5C922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C60F96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0F4CC69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74E028C9" w14:textId="77777777" w:rsidTr="00556C57">
        <w:trPr>
          <w:trHeight w:hRule="exact" w:val="310"/>
        </w:trPr>
        <w:tc>
          <w:tcPr>
            <w:tcW w:w="709" w:type="dxa"/>
          </w:tcPr>
          <w:p w14:paraId="0F529290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3375" w:type="dxa"/>
          </w:tcPr>
          <w:p w14:paraId="6DCD4965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7785928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A5392D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3364DA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54DD4E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5EEC9C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4C0129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796EEC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452DE5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A27D91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5BF1C8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FB5EEC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1957D8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EFD002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0AFBB1C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74272088" w14:textId="77777777" w:rsidTr="00556C57">
        <w:trPr>
          <w:trHeight w:hRule="exact" w:val="310"/>
        </w:trPr>
        <w:tc>
          <w:tcPr>
            <w:tcW w:w="709" w:type="dxa"/>
          </w:tcPr>
          <w:p w14:paraId="56898CC5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3375" w:type="dxa"/>
          </w:tcPr>
          <w:p w14:paraId="75EA552E" w14:textId="77777777" w:rsidR="000D3066" w:rsidRPr="00675C5A" w:rsidRDefault="000D3066" w:rsidP="00556C57">
            <w:pPr>
              <w:rPr>
                <w:rFonts w:ascii="TH SarabunPSK" w:hAnsi="TH SarabunPSK" w:cs="TH SarabunPSK" w:hint="cs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60" w:type="dxa"/>
          </w:tcPr>
          <w:p w14:paraId="39D2A9F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1CF441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7732A1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823E15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387DC8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E23394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859084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AA02B9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DB533D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B92C63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8CA7F7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B8922D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70A82C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7948AD2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506EA231" w14:textId="77777777" w:rsidTr="00556C57">
        <w:trPr>
          <w:trHeight w:hRule="exact" w:val="310"/>
        </w:trPr>
        <w:tc>
          <w:tcPr>
            <w:tcW w:w="709" w:type="dxa"/>
          </w:tcPr>
          <w:p w14:paraId="1C17F553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3375" w:type="dxa"/>
          </w:tcPr>
          <w:p w14:paraId="5E2B24A0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3829062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8DE2C4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E55BAB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9E9FD2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0A11A0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F716BF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D47DD9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90DB12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D519B8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EC76D2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3B2F0A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2C6B95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CC2134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4C6B6E2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53A92F88" w14:textId="77777777" w:rsidTr="00556C57">
        <w:trPr>
          <w:trHeight w:hRule="exact" w:val="310"/>
        </w:trPr>
        <w:tc>
          <w:tcPr>
            <w:tcW w:w="709" w:type="dxa"/>
          </w:tcPr>
          <w:p w14:paraId="3F511694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3375" w:type="dxa"/>
          </w:tcPr>
          <w:p w14:paraId="24DC115F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60" w:type="dxa"/>
          </w:tcPr>
          <w:p w14:paraId="299328A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D8C536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B689F7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7BA542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23C01D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31E5CA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ED4850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A01013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3995FF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E02982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4934CA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1F0B00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99F000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03CFBD9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6B73FB40" w14:textId="77777777" w:rsidTr="00556C57">
        <w:trPr>
          <w:trHeight w:hRule="exact" w:val="310"/>
        </w:trPr>
        <w:tc>
          <w:tcPr>
            <w:tcW w:w="709" w:type="dxa"/>
          </w:tcPr>
          <w:p w14:paraId="1C9160E8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3375" w:type="dxa"/>
          </w:tcPr>
          <w:p w14:paraId="103F585C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692D7E1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14BFD5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B42040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EA0BD0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780C2D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1C03B6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6B4A5B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B45D3D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0DBC23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9B6377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E7A52E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5CC3C9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73E502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3C96422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275745B7" w14:textId="77777777" w:rsidTr="00556C57">
        <w:trPr>
          <w:trHeight w:hRule="exact" w:val="310"/>
        </w:trPr>
        <w:tc>
          <w:tcPr>
            <w:tcW w:w="709" w:type="dxa"/>
          </w:tcPr>
          <w:p w14:paraId="5B7AAB7A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3375" w:type="dxa"/>
          </w:tcPr>
          <w:p w14:paraId="0C115073" w14:textId="77777777" w:rsidR="000D3066" w:rsidRPr="00675C5A" w:rsidRDefault="000D3066" w:rsidP="00556C57">
            <w:pPr>
              <w:rPr>
                <w:rFonts w:ascii="TH SarabunPSK" w:hAnsi="TH SarabunPSK" w:cs="TH SarabunPSK" w:hint="cs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60" w:type="dxa"/>
          </w:tcPr>
          <w:p w14:paraId="0F47F93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72F5CC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F0672C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56D9F7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98AB4E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949D4C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073F91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C2775F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0E56EA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CD3DCE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6CE860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BF7800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0F8223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3A45EB0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7FE0E439" w14:textId="77777777" w:rsidTr="00556C57">
        <w:trPr>
          <w:trHeight w:hRule="exact" w:val="310"/>
        </w:trPr>
        <w:tc>
          <w:tcPr>
            <w:tcW w:w="709" w:type="dxa"/>
          </w:tcPr>
          <w:p w14:paraId="5A1A37D9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8</w:t>
            </w:r>
          </w:p>
        </w:tc>
        <w:tc>
          <w:tcPr>
            <w:tcW w:w="3375" w:type="dxa"/>
          </w:tcPr>
          <w:p w14:paraId="3ADD6CC7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5BA2EC2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44B6B0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C563FA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3D53F3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6E6EE6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453F16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361DBE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C3E300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8C5EAE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BD0FF0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BD46D0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F68B72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F476A2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41C00DD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28FCF4E7" w14:textId="77777777" w:rsidTr="00556C57">
        <w:trPr>
          <w:trHeight w:hRule="exact" w:val="310"/>
        </w:trPr>
        <w:tc>
          <w:tcPr>
            <w:tcW w:w="709" w:type="dxa"/>
          </w:tcPr>
          <w:p w14:paraId="71A05218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9</w:t>
            </w:r>
          </w:p>
        </w:tc>
        <w:tc>
          <w:tcPr>
            <w:tcW w:w="3375" w:type="dxa"/>
          </w:tcPr>
          <w:p w14:paraId="2E7A586F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60" w:type="dxa"/>
          </w:tcPr>
          <w:p w14:paraId="269F5B9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A896B5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4E817B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6E28DE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C6B19F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3CF9E9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F034DB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CC81C1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3E9D52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CA3014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473C40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834EB5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135EA9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2C753EF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464E886D" w14:textId="77777777" w:rsidTr="00556C57">
        <w:trPr>
          <w:trHeight w:hRule="exact" w:val="310"/>
        </w:trPr>
        <w:tc>
          <w:tcPr>
            <w:tcW w:w="709" w:type="dxa"/>
          </w:tcPr>
          <w:p w14:paraId="0B4C08BB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3375" w:type="dxa"/>
          </w:tcPr>
          <w:p w14:paraId="7EF793FE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7AF581F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787C2F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E4F364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FE3072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395713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724A73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430B6C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BE11EE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66A59C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9022DE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3A8139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20480D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1D0858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779FBE2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27CBAAA8" w14:textId="77777777" w:rsidTr="00556C57">
        <w:trPr>
          <w:trHeight w:hRule="exact" w:val="310"/>
        </w:trPr>
        <w:tc>
          <w:tcPr>
            <w:tcW w:w="709" w:type="dxa"/>
          </w:tcPr>
          <w:p w14:paraId="4DD4A885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1</w:t>
            </w:r>
          </w:p>
        </w:tc>
        <w:tc>
          <w:tcPr>
            <w:tcW w:w="3375" w:type="dxa"/>
          </w:tcPr>
          <w:p w14:paraId="7251D7DF" w14:textId="77777777" w:rsidR="000D3066" w:rsidRPr="00675C5A" w:rsidRDefault="000D3066" w:rsidP="00556C57">
            <w:pPr>
              <w:rPr>
                <w:rFonts w:ascii="TH SarabunPSK" w:hAnsi="TH SarabunPSK" w:cs="TH SarabunPSK" w:hint="cs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60" w:type="dxa"/>
          </w:tcPr>
          <w:p w14:paraId="48D372E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2EB1F17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114B12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1DC684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F98459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FB3036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1976EA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97DA2E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3DFAA2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690388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5D60F2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01113B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A2EB35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2CA3ED1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1A688032" w14:textId="77777777" w:rsidTr="00556C57">
        <w:trPr>
          <w:trHeight w:hRule="exact" w:val="310"/>
        </w:trPr>
        <w:tc>
          <w:tcPr>
            <w:tcW w:w="709" w:type="dxa"/>
          </w:tcPr>
          <w:p w14:paraId="4B5EA8F3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3375" w:type="dxa"/>
          </w:tcPr>
          <w:p w14:paraId="09845BC8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60" w:type="dxa"/>
          </w:tcPr>
          <w:p w14:paraId="35C1B18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2C4E99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741A29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C06594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A9D143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71DB78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A16BAA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503F8E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4718EE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3837EC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6A413E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F9C5CC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CA14D8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03276C0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74A38EAE" w14:textId="77777777" w:rsidTr="00556C57">
        <w:trPr>
          <w:trHeight w:hRule="exact" w:val="310"/>
        </w:trPr>
        <w:tc>
          <w:tcPr>
            <w:tcW w:w="709" w:type="dxa"/>
          </w:tcPr>
          <w:p w14:paraId="360AB95C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3</w:t>
            </w:r>
          </w:p>
        </w:tc>
        <w:tc>
          <w:tcPr>
            <w:tcW w:w="3375" w:type="dxa"/>
          </w:tcPr>
          <w:p w14:paraId="5475DBEE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ฯลฯ</w:t>
            </w:r>
          </w:p>
        </w:tc>
        <w:tc>
          <w:tcPr>
            <w:tcW w:w="360" w:type="dxa"/>
          </w:tcPr>
          <w:p w14:paraId="48832DA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B7C151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24326D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5360B8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5660D5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719C83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324016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75701E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FF0857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93DB10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EBE12B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CE1E6C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15E4AE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396BB8F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0D22E107" w14:textId="77777777" w:rsidTr="00556C57">
        <w:trPr>
          <w:trHeight w:hRule="exact" w:val="310"/>
        </w:trPr>
        <w:tc>
          <w:tcPr>
            <w:tcW w:w="709" w:type="dxa"/>
          </w:tcPr>
          <w:p w14:paraId="41A596D5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4</w:t>
            </w:r>
          </w:p>
        </w:tc>
        <w:tc>
          <w:tcPr>
            <w:tcW w:w="3375" w:type="dxa"/>
          </w:tcPr>
          <w:p w14:paraId="08983955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360" w:type="dxa"/>
          </w:tcPr>
          <w:p w14:paraId="52DC1E1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17B124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978F0E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FBFAAB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704D03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EB4045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B16CF26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515CD5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072F85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5ADFFD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F3DAE7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C5A8AE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890B0C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41DB178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5F5B8B68" w14:textId="77777777" w:rsidTr="00556C57">
        <w:trPr>
          <w:trHeight w:hRule="exact" w:val="310"/>
        </w:trPr>
        <w:tc>
          <w:tcPr>
            <w:tcW w:w="709" w:type="dxa"/>
          </w:tcPr>
          <w:p w14:paraId="0E1F7F7F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5</w:t>
            </w:r>
          </w:p>
        </w:tc>
        <w:tc>
          <w:tcPr>
            <w:tcW w:w="3375" w:type="dxa"/>
          </w:tcPr>
          <w:p w14:paraId="696AD638" w14:textId="77777777" w:rsidR="000D3066" w:rsidRPr="00675C5A" w:rsidRDefault="000D3066" w:rsidP="00556C57">
            <w:pPr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360" w:type="dxa"/>
          </w:tcPr>
          <w:p w14:paraId="42A90D3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A6BEB63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93225F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3E6FE8C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FC012D4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69F444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70B3BF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50893AE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51633F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4FD4FFB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9641AE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067F11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E981662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6B9F751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  <w:tr w:rsidR="000D3066" w:rsidRPr="00675C5A" w14:paraId="07898576" w14:textId="77777777" w:rsidTr="00556C57">
        <w:trPr>
          <w:trHeight w:hRule="exact" w:val="310"/>
        </w:trPr>
        <w:tc>
          <w:tcPr>
            <w:tcW w:w="709" w:type="dxa"/>
          </w:tcPr>
          <w:p w14:paraId="55FFFA75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375" w:type="dxa"/>
          </w:tcPr>
          <w:p w14:paraId="5838470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0208A571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0BF9CB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1ED03C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CB8046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A8E968D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3B32679B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7BD6A9F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58B009E9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747919A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4DA8FC8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2FCAE3C5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1590B69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360" w:type="dxa"/>
          </w:tcPr>
          <w:p w14:paraId="6BB87C6A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  <w:tc>
          <w:tcPr>
            <w:tcW w:w="876" w:type="dxa"/>
          </w:tcPr>
          <w:p w14:paraId="1F89E100" w14:textId="77777777" w:rsidR="000D3066" w:rsidRPr="00675C5A" w:rsidRDefault="000D3066" w:rsidP="00556C57">
            <w:pPr>
              <w:rPr>
                <w:rFonts w:ascii="TH SarabunPSK" w:hAnsi="TH SarabunPSK" w:cs="TH SarabunPSK"/>
              </w:rPr>
            </w:pPr>
          </w:p>
        </w:tc>
      </w:tr>
    </w:tbl>
    <w:p w14:paraId="41D1A5C8" w14:textId="77777777" w:rsidR="000D3066" w:rsidRDefault="000D3066" w:rsidP="000D3066">
      <w:pPr>
        <w:rPr>
          <w:rFonts w:ascii="TH SarabunPSK" w:hAnsi="TH SarabunPSK" w:cs="TH SarabunPSK"/>
        </w:rPr>
      </w:pPr>
    </w:p>
    <w:p w14:paraId="22D1C00D" w14:textId="77777777" w:rsidR="000D3066" w:rsidRDefault="000D3066" w:rsidP="000D3066">
      <w:pPr>
        <w:rPr>
          <w:rFonts w:ascii="TH SarabunPSK" w:hAnsi="TH SarabunPSK" w:cs="TH SarabunPSK"/>
        </w:rPr>
      </w:pPr>
    </w:p>
    <w:p w14:paraId="63C176C1" w14:textId="77777777" w:rsidR="000D3066" w:rsidRPr="00675C5A" w:rsidRDefault="000D3066" w:rsidP="000D3066">
      <w:pPr>
        <w:rPr>
          <w:rFonts w:ascii="TH SarabunPSK" w:hAnsi="TH SarabunPSK" w:cs="TH SarabunPSK"/>
          <w:cs/>
        </w:rPr>
      </w:pPr>
      <w:r w:rsidRPr="00675C5A">
        <w:rPr>
          <w:rFonts w:ascii="TH SarabunPSK" w:hAnsi="TH SarabunPSK" w:cs="TH SarabunPSK"/>
          <w:cs/>
        </w:rPr>
        <w:t>เมื่อรวมคะแนนแล้วให้จัดคุณภาพดังนี้</w:t>
      </w:r>
    </w:p>
    <w:p w14:paraId="0FF5C79F" w14:textId="77777777" w:rsidR="000D3066" w:rsidRPr="00675C5A" w:rsidRDefault="000D3066" w:rsidP="000D3066">
      <w:pPr>
        <w:rPr>
          <w:rFonts w:ascii="TH SarabunPSK" w:hAnsi="TH SarabunPSK" w:cs="TH SarabunPS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25"/>
        <w:gridCol w:w="1985"/>
      </w:tblGrid>
      <w:tr w:rsidR="000D3066" w:rsidRPr="00675C5A" w14:paraId="42112FE2" w14:textId="77777777" w:rsidTr="00556C57">
        <w:trPr>
          <w:cantSplit/>
          <w:trHeight w:val="400"/>
        </w:trPr>
        <w:tc>
          <w:tcPr>
            <w:tcW w:w="1526" w:type="dxa"/>
          </w:tcPr>
          <w:p w14:paraId="62F7DBC0" w14:textId="01C5C81F" w:rsidR="000D3066" w:rsidRPr="00675C5A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75C5A">
              <w:rPr>
                <w:rFonts w:ascii="TH SarabunPSK" w:hAnsi="TH SarabunPSK" w:cs="TH SarabunPSK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0" allowOverlap="1" wp14:anchorId="45475AC2" wp14:editId="631A4494">
                      <wp:simplePos x="0" y="0"/>
                      <wp:positionH relativeFrom="column">
                        <wp:posOffset>2865120</wp:posOffset>
                      </wp:positionH>
                      <wp:positionV relativeFrom="paragraph">
                        <wp:posOffset>99060</wp:posOffset>
                      </wp:positionV>
                      <wp:extent cx="2743200" cy="1554480"/>
                      <wp:effectExtent l="3175" t="0" r="0" b="0"/>
                      <wp:wrapNone/>
                      <wp:docPr id="13" name="Text Box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43200" cy="15544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56262B3" w14:textId="77777777" w:rsidR="000D3066" w:rsidRPr="00F342D4" w:rsidRDefault="000D3066" w:rsidP="000D3066"/>
                                <w:p w14:paraId="7A7138A0" w14:textId="77777777" w:rsidR="000D3066" w:rsidRPr="001F3887" w:rsidRDefault="000D3066" w:rsidP="000D3066">
                                  <w:pPr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 xml:space="preserve">          </w:t>
                                  </w:r>
                                  <w:r w:rsidRPr="001F3887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ลงชื่อ</w:t>
                                  </w:r>
                                  <w:r w:rsidRPr="001F3887">
                                    <w:rPr>
                                      <w:rFonts w:ascii="TH SarabunPSK" w:hAnsi="TH SarabunPSK" w:cs="TH SarabunPSK"/>
                                    </w:rPr>
                                    <w:t>…………………………………………..</w:t>
                                  </w:r>
                                </w:p>
                                <w:p w14:paraId="64965CE4" w14:textId="77777777" w:rsidR="000D3066" w:rsidRDefault="000D3066" w:rsidP="000D3066">
                                  <w:pPr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  <w:t xml:space="preserve">                  (</w:t>
                                  </w: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  <w:t>นายมังกร    พรจำศิลป์</w:t>
                                  </w: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  <w:t>)</w:t>
                                  </w:r>
                                </w:p>
                                <w:p w14:paraId="77767FF3" w14:textId="77777777" w:rsidR="000D3066" w:rsidRPr="00A35B36" w:rsidRDefault="000D3066" w:rsidP="000D3066">
                                  <w:pP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</w:pP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 xml:space="preserve">                        </w:t>
                                  </w:r>
                                  <w:r w:rsidRPr="00A35B36"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ครูประจำวิขา</w:t>
                                  </w:r>
                                </w:p>
                                <w:p w14:paraId="1817876A" w14:textId="77777777" w:rsidR="000D3066" w:rsidRPr="00A35B36" w:rsidRDefault="000D3066" w:rsidP="000D3066">
                                  <w:pPr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 xml:space="preserve">                      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ครูผู้สอน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>/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ผู้ประเมิ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475AC2" id="Text Box 13" o:spid="_x0000_s1036" type="#_x0000_t202" style="position:absolute;left:0;text-align:left;margin-left:225.6pt;margin-top:7.8pt;width:3in;height:122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" o:allowincell="f" stroked="f">
                      <v:textbox>
                        <w:txbxContent>
                          <w:p w14:paraId="156262B3" w14:textId="77777777" w:rsidR="000D3066" w:rsidRPr="00F342D4" w:rsidRDefault="000D3066" w:rsidP="000D3066"/>
                          <w:p w14:paraId="7A7138A0" w14:textId="77777777" w:rsidR="000D3066" w:rsidRPr="001F3887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         </w:t>
                            </w:r>
                            <w:r w:rsidRPr="001F3887">
                              <w:rPr>
                                <w:rFonts w:ascii="TH SarabunPSK" w:hAnsi="TH SarabunPSK" w:cs="TH SarabunPSK"/>
                                <w:cs/>
                              </w:rPr>
                              <w:t>ลงชื่อ</w:t>
                            </w:r>
                            <w:r w:rsidRPr="001F3887">
                              <w:rPr>
                                <w:rFonts w:ascii="TH SarabunPSK" w:hAnsi="TH SarabunPSK" w:cs="TH SarabunPSK"/>
                              </w:rPr>
                              <w:t>…………………………………………..</w:t>
                            </w:r>
                          </w:p>
                          <w:p w14:paraId="64965CE4" w14:textId="77777777" w:rsidR="000D3066" w:rsidRDefault="000D3066" w:rsidP="000D306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                (</w:t>
                            </w: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นายมังกร    พรจำศิลป์</w:t>
                            </w: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)</w:t>
                            </w:r>
                          </w:p>
                          <w:p w14:paraId="77767FF3" w14:textId="77777777" w:rsidR="000D3066" w:rsidRPr="00A35B36" w:rsidRDefault="000D3066" w:rsidP="000D3066">
                            <w:pPr>
                              <w:rPr>
                                <w:rFonts w:ascii="TH SarabunPSK" w:hAnsi="TH SarabunPSK" w:cs="TH SarabunPSK" w:hint="cs"/>
                                <w:cs/>
                              </w:rPr>
                            </w:pP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 xml:space="preserve">                        </w:t>
                            </w:r>
                            <w:r w:rsidRPr="00A35B3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ครูประจำวิขา</w:t>
                            </w:r>
                          </w:p>
                          <w:p w14:paraId="1817876A" w14:textId="77777777" w:rsidR="000D3066" w:rsidRPr="00A35B36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 xml:space="preserve">                      </w:t>
                            </w:r>
                            <w:r w:rsidRPr="00A35B36">
                              <w:rPr>
                                <w:rFonts w:ascii="TH SarabunPSK" w:hAnsi="TH SarabunPSK" w:cs="TH SarabunPSK"/>
                                <w:cs/>
                              </w:rPr>
                              <w:t>ครูผู้สอน</w:t>
                            </w: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>/</w:t>
                            </w:r>
                            <w:r w:rsidRPr="00A35B36">
                              <w:rPr>
                                <w:rFonts w:ascii="TH SarabunPSK" w:hAnsi="TH SarabunPSK" w:cs="TH SarabunPSK"/>
                                <w:cs/>
                              </w:rPr>
                              <w:t>ผู้ประเมิ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75C5A">
              <w:rPr>
                <w:rFonts w:ascii="TH SarabunPSK" w:hAnsi="TH SarabunPSK" w:cs="TH SarabunPSK"/>
                <w:b/>
                <w:bCs/>
                <w:cs/>
              </w:rPr>
              <w:t>คะแนน</w:t>
            </w:r>
          </w:p>
        </w:tc>
        <w:tc>
          <w:tcPr>
            <w:tcW w:w="2410" w:type="dxa"/>
            <w:gridSpan w:val="2"/>
          </w:tcPr>
          <w:p w14:paraId="59B64F68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675C5A">
              <w:rPr>
                <w:rFonts w:ascii="TH SarabunPSK" w:hAnsi="TH SarabunPSK" w:cs="TH SarabunPSK"/>
                <w:b/>
                <w:bCs/>
                <w:cs/>
              </w:rPr>
              <w:t>ระดับคุณภาพ</w:t>
            </w:r>
          </w:p>
        </w:tc>
      </w:tr>
      <w:tr w:rsidR="000D3066" w:rsidRPr="00675C5A" w14:paraId="15D473D2" w14:textId="77777777" w:rsidTr="00556C57">
        <w:trPr>
          <w:trHeight w:val="400"/>
        </w:trPr>
        <w:tc>
          <w:tcPr>
            <w:tcW w:w="1526" w:type="dxa"/>
          </w:tcPr>
          <w:p w14:paraId="2866C88B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80 – 100</w:t>
            </w:r>
          </w:p>
        </w:tc>
        <w:tc>
          <w:tcPr>
            <w:tcW w:w="425" w:type="dxa"/>
          </w:tcPr>
          <w:p w14:paraId="0A28555D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985" w:type="dxa"/>
          </w:tcPr>
          <w:p w14:paraId="485F9498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>ดีมาก</w:t>
            </w:r>
          </w:p>
        </w:tc>
      </w:tr>
      <w:tr w:rsidR="000D3066" w:rsidRPr="00675C5A" w14:paraId="128994A4" w14:textId="77777777" w:rsidTr="00556C57">
        <w:trPr>
          <w:trHeight w:val="400"/>
        </w:trPr>
        <w:tc>
          <w:tcPr>
            <w:tcW w:w="1526" w:type="dxa"/>
          </w:tcPr>
          <w:p w14:paraId="126C08A6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70 – 79</w:t>
            </w:r>
          </w:p>
        </w:tc>
        <w:tc>
          <w:tcPr>
            <w:tcW w:w="425" w:type="dxa"/>
          </w:tcPr>
          <w:p w14:paraId="5594751C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985" w:type="dxa"/>
          </w:tcPr>
          <w:p w14:paraId="3B5DA4D7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>ดี</w:t>
            </w:r>
          </w:p>
        </w:tc>
      </w:tr>
      <w:tr w:rsidR="000D3066" w:rsidRPr="00675C5A" w14:paraId="1096D109" w14:textId="77777777" w:rsidTr="00556C57">
        <w:trPr>
          <w:trHeight w:val="400"/>
        </w:trPr>
        <w:tc>
          <w:tcPr>
            <w:tcW w:w="1526" w:type="dxa"/>
          </w:tcPr>
          <w:p w14:paraId="43180476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0 – 69</w:t>
            </w:r>
          </w:p>
        </w:tc>
        <w:tc>
          <w:tcPr>
            <w:tcW w:w="425" w:type="dxa"/>
          </w:tcPr>
          <w:p w14:paraId="0B6FF524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1985" w:type="dxa"/>
          </w:tcPr>
          <w:p w14:paraId="611C2A7C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>ปานกลาง</w:t>
            </w:r>
          </w:p>
        </w:tc>
      </w:tr>
      <w:tr w:rsidR="000D3066" w:rsidRPr="00675C5A" w14:paraId="3DEEF652" w14:textId="77777777" w:rsidTr="00556C57">
        <w:trPr>
          <w:trHeight w:val="400"/>
        </w:trPr>
        <w:tc>
          <w:tcPr>
            <w:tcW w:w="1526" w:type="dxa"/>
          </w:tcPr>
          <w:p w14:paraId="04DDEEA9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50 –59</w:t>
            </w:r>
          </w:p>
        </w:tc>
        <w:tc>
          <w:tcPr>
            <w:tcW w:w="425" w:type="dxa"/>
          </w:tcPr>
          <w:p w14:paraId="51197933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1985" w:type="dxa"/>
          </w:tcPr>
          <w:p w14:paraId="594B6F05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>พอใช้</w:t>
            </w:r>
          </w:p>
        </w:tc>
      </w:tr>
      <w:tr w:rsidR="000D3066" w:rsidRPr="00675C5A" w14:paraId="51A7A274" w14:textId="77777777" w:rsidTr="00556C57">
        <w:trPr>
          <w:trHeight w:val="400"/>
        </w:trPr>
        <w:tc>
          <w:tcPr>
            <w:tcW w:w="1526" w:type="dxa"/>
          </w:tcPr>
          <w:p w14:paraId="136C8A06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0 – 49</w:t>
            </w:r>
          </w:p>
        </w:tc>
        <w:tc>
          <w:tcPr>
            <w:tcW w:w="425" w:type="dxa"/>
          </w:tcPr>
          <w:p w14:paraId="45F7C0AD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0</w:t>
            </w:r>
          </w:p>
        </w:tc>
        <w:tc>
          <w:tcPr>
            <w:tcW w:w="1985" w:type="dxa"/>
          </w:tcPr>
          <w:p w14:paraId="4CA7850A" w14:textId="77777777" w:rsidR="000D3066" w:rsidRPr="00675C5A" w:rsidRDefault="000D3066" w:rsidP="00556C57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  <w:cs/>
              </w:rPr>
              <w:t>ต้องปรับปรุงแก้ไข</w:t>
            </w:r>
          </w:p>
        </w:tc>
      </w:tr>
    </w:tbl>
    <w:p w14:paraId="27102378" w14:textId="77777777" w:rsidR="000D3066" w:rsidRDefault="000D3066" w:rsidP="000D3066"/>
    <w:p w14:paraId="312D7894" w14:textId="77777777" w:rsidR="000D3066" w:rsidRDefault="000D3066" w:rsidP="000D3066"/>
    <w:p w14:paraId="38779245" w14:textId="77777777" w:rsidR="000D3066" w:rsidRDefault="000D3066" w:rsidP="000D3066"/>
    <w:p w14:paraId="5E332600" w14:textId="77777777" w:rsidR="000D3066" w:rsidRDefault="000D3066" w:rsidP="000D3066"/>
    <w:p w14:paraId="6B45AC08" w14:textId="5E0588E2" w:rsidR="000D3066" w:rsidRPr="00675C5A" w:rsidRDefault="000D3066" w:rsidP="000D3066">
      <w:r w:rsidRPr="00675C5A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719B3E" wp14:editId="0A724D20">
                <wp:simplePos x="0" y="0"/>
                <wp:positionH relativeFrom="column">
                  <wp:posOffset>-114300</wp:posOffset>
                </wp:positionH>
                <wp:positionV relativeFrom="paragraph">
                  <wp:posOffset>131445</wp:posOffset>
                </wp:positionV>
                <wp:extent cx="6124575" cy="7390765"/>
                <wp:effectExtent l="5080" t="10795" r="13970" b="8890"/>
                <wp:wrapNone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575" cy="7390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49B00C" w14:textId="77777777" w:rsidR="000D3066" w:rsidRPr="00FE7391" w:rsidRDefault="000D3066" w:rsidP="000D3066">
                            <w:pPr>
                              <w:pStyle w:val="4"/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บบบันทึกการสังเกตพฤติกรรม  </w:t>
                            </w:r>
                          </w:p>
                          <w:p w14:paraId="66F38A5C" w14:textId="77777777" w:rsidR="000D3066" w:rsidRPr="00FE7391" w:rsidRDefault="000D3066" w:rsidP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แผนก  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>วิชาช่างอิเล็กทรอนิกส์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……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.ชั้น 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…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ปวส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2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..กลุ่ม 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…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1</w:t>
                            </w:r>
                            <w:r w:rsidRPr="00FE7391">
                              <w:rPr>
                                <w:rFonts w:ascii="TH SarabunPSK" w:hAnsi="TH SarabunPSK" w:cs="TH SarabunPSK"/>
                              </w:rPr>
                              <w:t>…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>..</w:t>
                            </w:r>
                          </w:p>
                          <w:p w14:paraId="280FC8A2" w14:textId="77777777" w:rsidR="000D3066" w:rsidRPr="00FE7391" w:rsidRDefault="000D3066" w:rsidP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268"/>
                              <w:gridCol w:w="993"/>
                              <w:gridCol w:w="992"/>
                              <w:gridCol w:w="992"/>
                              <w:gridCol w:w="992"/>
                              <w:gridCol w:w="1134"/>
                              <w:gridCol w:w="1701"/>
                            </w:tblGrid>
                            <w:tr w:rsidR="000D3066" w:rsidRPr="00FE7391" w14:paraId="02F9038D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268" w:type="dxa"/>
                                  <w:vMerge w:val="restart"/>
                                  <w:shd w:val="clear" w:color="auto" w:fill="F3F3F3"/>
                                </w:tcPr>
                                <w:p w14:paraId="0090C732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D36828F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ลขที่ / ชื่อ-สกุล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  <w:shd w:val="clear" w:color="auto" w:fill="F3F3F3"/>
                                </w:tcPr>
                                <w:p w14:paraId="3F3B870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รงต่อเวลา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69B83677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แต่งกายถูกระเบียบ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5B0E570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ั้งใจทำงาน</w:t>
                                  </w:r>
                                </w:p>
                                <w:p w14:paraId="502DCC0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  จริงจัง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07F85D7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ต็มใจแก้ไขปัญหา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  <w:shd w:val="clear" w:color="auto" w:fill="F3F3F3"/>
                                </w:tcPr>
                                <w:p w14:paraId="5E2677EB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ต็มใจทำ</w:t>
                                  </w:r>
                                </w:p>
                                <w:p w14:paraId="04D35C7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ความสะอาด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shd w:val="clear" w:color="auto" w:fill="F3F3F3"/>
                                </w:tcPr>
                                <w:p w14:paraId="3B8F493A" w14:textId="77777777" w:rsidR="000D3066" w:rsidRPr="00FE7391" w:rsidRDefault="000D3066" w:rsidP="00A50C7C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รวม</w:t>
                                  </w:r>
                                </w:p>
                              </w:tc>
                            </w:tr>
                            <w:tr w:rsidR="000D3066" w:rsidRPr="00FE7391" w14:paraId="4FDD7D98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268" w:type="dxa"/>
                                  <w:vMerge/>
                                  <w:shd w:val="clear" w:color="auto" w:fill="F3F3F3"/>
                                </w:tcPr>
                                <w:p w14:paraId="2609E4A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3" w:type="dxa"/>
                                  <w:shd w:val="clear" w:color="auto" w:fill="F3F3F3"/>
                                </w:tcPr>
                                <w:p w14:paraId="6495CFDB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6253F8B2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4A78B355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1384A896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  <w:shd w:val="clear" w:color="auto" w:fill="F3F3F3"/>
                                </w:tcPr>
                                <w:p w14:paraId="63443AC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shd w:val="clear" w:color="auto" w:fill="F3F3F3"/>
                                </w:tcPr>
                                <w:p w14:paraId="4B8F347D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20 คะแนน</w:t>
                                  </w:r>
                                </w:p>
                              </w:tc>
                            </w:tr>
                            <w:tr w:rsidR="000D3066" w:rsidRPr="00FE7391" w14:paraId="3B5458DB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7F28166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1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3FF0FDC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1B44C5B0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3860B73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161C7B7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4F37B8A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27B3E491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645C43B1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2DE19CA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2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43439D5E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13F8EBCE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4F7AEA5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397D07C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0C9F9CDC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62514F4E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1D534A92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429DCDC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3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3AEBCAB2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2CBD720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1088C8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004608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2F7F614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5DA851B4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3C7B21D5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1F60974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4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57979F1C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EBFD0BB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4FB794C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50D3D0CA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8FDB331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67D04886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155BBBD7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5ACDCA7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5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23DCE1CB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BCEE2D0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AE03CFF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790F12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E80625F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7E4AC45A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43F7D08E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jc w:val="center"/>
                              </w:trPr>
                              <w:tc>
                                <w:tcPr>
                                  <w:tcW w:w="2268" w:type="dxa"/>
                                </w:tcPr>
                                <w:p w14:paraId="7B41E66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.  ฯลฯ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2A31835E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48898796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5F23688C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C6EA1A4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B3C082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7912093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1508A823" w14:textId="77777777" w:rsidR="000D3066" w:rsidRPr="00FE7391" w:rsidRDefault="000D3066" w:rsidP="000D3066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0827044F" w14:textId="77777777" w:rsidR="000D3066" w:rsidRPr="00FE7391" w:rsidRDefault="000D3066" w:rsidP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u w:val="single"/>
                                <w:cs/>
                              </w:rPr>
                              <w:t>คำอธิบาย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  ให้ผู้สอนกรอกคะแนนของพฤติกรรมที่สังเกตได้ลงในช่อง   ตามเกณฑ์ดังนี้</w:t>
                            </w:r>
                          </w:p>
                          <w:p w14:paraId="5BDD0A03" w14:textId="77777777" w:rsidR="000D3066" w:rsidRPr="00FE7391" w:rsidRDefault="000D3066" w:rsidP="000D3066">
                            <w:pPr>
                              <w:ind w:firstLine="72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ab/>
                              <w:t xml:space="preserve">4     หมายถึง  มีพฤติกรรมในระดับสูงมาก      </w:t>
                            </w:r>
                          </w:p>
                          <w:p w14:paraId="49D60196" w14:textId="77777777" w:rsidR="000D3066" w:rsidRPr="00FE7391" w:rsidRDefault="000D3066" w:rsidP="000D3066">
                            <w:pPr>
                              <w:numPr>
                                <w:ilvl w:val="0"/>
                                <w:numId w:val="1"/>
                              </w:num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มายถึง  มีพฤติกรรมในระดับมาก</w:t>
                            </w:r>
                          </w:p>
                          <w:p w14:paraId="3207B1EF" w14:textId="77777777" w:rsidR="000D3066" w:rsidRPr="00FE7391" w:rsidRDefault="000D3066" w:rsidP="000D306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มายถึง  มีพฤติกรรมในระดับปานกลาง</w:t>
                            </w:r>
                          </w:p>
                          <w:p w14:paraId="6C41DA84" w14:textId="77777777" w:rsidR="000D3066" w:rsidRPr="00FE7391" w:rsidRDefault="000D3066" w:rsidP="000D3066">
                            <w:pPr>
                              <w:numPr>
                                <w:ilvl w:val="0"/>
                                <w:numId w:val="3"/>
                              </w:num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มายถึง  มีพฤติกรรมในระดับต่ำ</w:t>
                            </w:r>
                          </w:p>
                          <w:p w14:paraId="3568D8BD" w14:textId="77777777" w:rsidR="000D3066" w:rsidRPr="00FE7391" w:rsidRDefault="000D3066" w:rsidP="000D3066">
                            <w:pPr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2.  แบบฝึกหัด  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>ประเมินจากการทำแบบฝึกหัด  10  คะแนน</w:t>
                            </w:r>
                          </w:p>
                          <w:p w14:paraId="124F9BF6" w14:textId="77777777" w:rsidR="000D3066" w:rsidRPr="00FE7391" w:rsidRDefault="000D3066" w:rsidP="000D3066">
                            <w:pPr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3. แบบทดสอบหลังเรียน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เป็นแบบทดสอบวัดผลสัมฤทธิ์ทางการเรียน  เป็นแบบปรนัย</w:t>
                            </w:r>
                          </w:p>
                          <w:p w14:paraId="131EE2EB" w14:textId="77777777" w:rsidR="000D3066" w:rsidRPr="00FE7391" w:rsidRDefault="000D3066" w:rsidP="000D30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>จำนวน  10  คะแนน</w:t>
                            </w:r>
                          </w:p>
                          <w:p w14:paraId="22F40DD7" w14:textId="77777777" w:rsidR="000D3066" w:rsidRPr="00FE7391" w:rsidRDefault="000D3066" w:rsidP="000D3066">
                            <w:pPr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4.  แบบวัดผลการปฏิบัติงาน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ทำการวัดผลก่อนการปฏิบัติการในขณะปฏิบัติการ และหลังการปฏิบัติการ  60  คะแนน  </w:t>
                            </w:r>
                          </w:p>
                          <w:p w14:paraId="07C3BAFD" w14:textId="77777777" w:rsidR="000D3066" w:rsidRPr="00FE7391" w:rsidRDefault="000D3066" w:rsidP="000D3066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7AE93321" w14:textId="77777777" w:rsidR="000D3066" w:rsidRPr="00FE7391" w:rsidRDefault="000D3066" w:rsidP="000D3066">
                            <w:pPr>
                              <w:ind w:left="720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                                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แบบวัดผลการปฏิบัติงาน</w:t>
                            </w:r>
                          </w:p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376"/>
                              <w:gridCol w:w="426"/>
                              <w:gridCol w:w="425"/>
                              <w:gridCol w:w="425"/>
                              <w:gridCol w:w="425"/>
                              <w:gridCol w:w="426"/>
                              <w:gridCol w:w="425"/>
                              <w:gridCol w:w="425"/>
                              <w:gridCol w:w="425"/>
                              <w:gridCol w:w="426"/>
                              <w:gridCol w:w="425"/>
                              <w:gridCol w:w="425"/>
                              <w:gridCol w:w="709"/>
                              <w:gridCol w:w="1417"/>
                            </w:tblGrid>
                            <w:tr w:rsidR="000D3066" w:rsidRPr="00FE7391" w14:paraId="0508FF55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val="338"/>
                                <w:jc w:val="center"/>
                              </w:trPr>
                              <w:tc>
                                <w:tcPr>
                                  <w:tcW w:w="2376" w:type="dxa"/>
                                  <w:vMerge w:val="restart"/>
                                  <w:shd w:val="clear" w:color="auto" w:fill="F3F3F3"/>
                                </w:tcPr>
                                <w:p w14:paraId="5F5B742B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16"/>
                                      <w:szCs w:val="16"/>
                                      <w:cs/>
                                    </w:rPr>
                                    <w:t xml:space="preserve"> </w:t>
                                  </w:r>
                                </w:p>
                                <w:p w14:paraId="5284872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1412AAC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7C0EE3F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ลขที่ / ชื่อ-สกุล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gridSpan w:val="4"/>
                                  <w:shd w:val="clear" w:color="auto" w:fill="F3F3F3"/>
                                </w:tcPr>
                                <w:p w14:paraId="624C98FA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กระบวนการปฏิบัติงาน</w:t>
                                  </w:r>
                                </w:p>
                              </w:tc>
                              <w:tc>
                                <w:tcPr>
                                  <w:tcW w:w="2127" w:type="dxa"/>
                                  <w:gridSpan w:val="5"/>
                                  <w:shd w:val="clear" w:color="auto" w:fill="F3F3F3"/>
                                </w:tcPr>
                                <w:p w14:paraId="2F95A0A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ผลงาน</w:t>
                                  </w:r>
                                </w:p>
                              </w:tc>
                              <w:tc>
                                <w:tcPr>
                                  <w:tcW w:w="850" w:type="dxa"/>
                                  <w:gridSpan w:val="2"/>
                                  <w:shd w:val="clear" w:color="auto" w:fill="F3F3F3"/>
                                </w:tcPr>
                                <w:p w14:paraId="1A4063A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กิจนิสัย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vMerge w:val="restart"/>
                                  <w:shd w:val="clear" w:color="auto" w:fill="F3F3F3"/>
                                </w:tcPr>
                                <w:p w14:paraId="333CFB9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58C2FC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  รวม</w:t>
                                  </w:r>
                                </w:p>
                                <w:p w14:paraId="2E1215C0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 </w:t>
                                  </w:r>
                                </w:p>
                              </w:tc>
                              <w:tc>
                                <w:tcPr>
                                  <w:tcW w:w="1417" w:type="dxa"/>
                                  <w:vMerge w:val="restart"/>
                                  <w:shd w:val="clear" w:color="auto" w:fill="F3F3F3"/>
                                </w:tcPr>
                                <w:p w14:paraId="06D93787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5633E22D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1F78B1AA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หมาย</w:t>
                                  </w:r>
                                </w:p>
                                <w:p w14:paraId="74448E0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หตุ</w:t>
                                  </w:r>
                                </w:p>
                              </w:tc>
                            </w:tr>
                            <w:tr w:rsidR="000D3066" w:rsidRPr="00FE7391" w14:paraId="474BBC16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val="1494"/>
                                <w:jc w:val="center"/>
                              </w:trPr>
                              <w:tc>
                                <w:tcPr>
                                  <w:tcW w:w="2376" w:type="dxa"/>
                                  <w:vMerge/>
                                </w:tcPr>
                                <w:p w14:paraId="4538054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112EF40C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จัดเตรียมเครื่องมือ 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51552AE1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การใช้เครื่องมือ  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4B5ACE42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ถูกต้องตามขั้นตอน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75A78F9E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ทันเวลาที่กำหนด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383D91D7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่อสายอากาศถูกถูกต้อง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2D10BF3F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สรุปขั้นตอน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76859B11" w14:textId="77777777" w:rsidR="000D3066" w:rsidRPr="00FE7391" w:rsidRDefault="000D3066" w:rsidP="00441432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24"/>
                                      <w:szCs w:val="24"/>
                                      <w:cs/>
                                    </w:rPr>
                                    <w:t>ต่อ/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ประกอบถูก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7E9ACA71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่อสายได้เหมาะสม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13554737" w14:textId="77777777" w:rsidR="000D3066" w:rsidRPr="00FE7391" w:rsidRDefault="000D3066" w:rsidP="00B10919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0B78A1">
                                    <w:rPr>
                                      <w:rFonts w:ascii="TH SarabunPSK" w:hAnsi="TH SarabunPSK" w:cs="TH SarabunPSK"/>
                                      <w:sz w:val="22"/>
                                      <w:szCs w:val="22"/>
                                      <w:cs/>
                                    </w:rPr>
                                    <w:t>วัดความแรง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สัญ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 w:val="24"/>
                                      <w:szCs w:val="24"/>
                                      <w:cs/>
                                    </w:rPr>
                                    <w:t>ญ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าณ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4999CDB1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ความปลอดภัย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2C74C86F" w14:textId="77777777" w:rsidR="000D3066" w:rsidRPr="00FE7391" w:rsidRDefault="000D3066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ความเรียบร้อย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vMerge/>
                                  <w:shd w:val="clear" w:color="auto" w:fill="F3F3F3"/>
                                </w:tcPr>
                                <w:p w14:paraId="173A089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  <w:vMerge/>
                                </w:tcPr>
                                <w:p w14:paraId="28686086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5311C9CC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  <w:vMerge/>
                                </w:tcPr>
                                <w:p w14:paraId="3F7B75CE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7E632331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3C4A1A51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01E077A9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1B5B46E5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17BB7106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0CEBB5A5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49A432D6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3B3F28EA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01116570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136D37A8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5FFCE3D3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shd w:val="clear" w:color="auto" w:fill="F3F3F3"/>
                                </w:tcPr>
                                <w:p w14:paraId="03BCF90C" w14:textId="77777777" w:rsidR="000D3066" w:rsidRPr="00FE7391" w:rsidRDefault="000D306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1417" w:type="dxa"/>
                                  <w:vMerge/>
                                </w:tcPr>
                                <w:p w14:paraId="03AB05F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6FCDE5C9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6C777FD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1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F70F23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B08F2F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15E809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1771E6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1D64C8E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543B61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1AD1CF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93C372D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661D62D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0665D8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21EC21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310888C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2F7327E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73BC1ECC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48F5444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2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044A60F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475DA0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839847A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19BF890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179B87A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4AFD54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894F24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520966A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7E3758EA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C5B055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AE7B51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661B03D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356EB90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7BFED33E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12F6643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3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1170097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22818DD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74E88B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ADF915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DD6E38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7E2E19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5F474B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E2F09E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0D9C4A00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FCF9C5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AAEAF1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3A80099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5CFD49A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235471B4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79FAFA5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4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C62CF8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5BFFB2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112FF3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0D5474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11C636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91D725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9B8D90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36B0F26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6D311FA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099789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AB3B74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0B8B261E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7442020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435459A8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799AD1D7" w14:textId="77777777" w:rsidR="000D3066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37121F0" w14:textId="77777777" w:rsidR="000D3066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62FBF57" w14:textId="77777777" w:rsidR="000D3066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50CC4D90" w14:textId="77777777" w:rsidR="000D3066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8C868CD" w14:textId="77777777" w:rsidR="000D3066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B6951F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27B6F1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4619BD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FA3B8A7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6EFD82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5A432E5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E54F2CD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BF39BB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BA9448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7B787F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6E74DF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2A7E58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3E1C9D1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6AC2842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43DDCDDE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1600502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5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510DFD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368CB06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6415F53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4F2CB32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716A010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AB718EE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D4427C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AB68B1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802684A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F67B98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946017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6DB2B7EC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7C46D17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0D3066" w:rsidRPr="00FE7391" w14:paraId="00FC017A" w14:textId="77777777" w:rsidTr="00854CDC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jc w:val="center"/>
                              </w:trPr>
                              <w:tc>
                                <w:tcPr>
                                  <w:tcW w:w="2376" w:type="dxa"/>
                                </w:tcPr>
                                <w:p w14:paraId="2F2F943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.  ฯลฯ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F54EDC6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83293D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75E101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E9D4284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20D7FD8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AEE5CA9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565750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04802EE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5A55FCB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458C7D5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CF73576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02CAA5BF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33453481" w14:textId="77777777" w:rsidR="000D3066" w:rsidRPr="00FE7391" w:rsidRDefault="000D3066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ED149CF" w14:textId="77777777" w:rsidR="000D3066" w:rsidRPr="00FE7391" w:rsidRDefault="000D3066" w:rsidP="000D3066">
                            <w:pPr>
                              <w:pStyle w:val="a5"/>
                              <w:tabs>
                                <w:tab w:val="clear" w:pos="4153"/>
                                <w:tab w:val="clear" w:pos="8306"/>
                              </w:tabs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719B3E" id="Text Box 12" o:spid="_x0000_s1037" type="#_x0000_t202" style="position:absolute;margin-left:-9pt;margin-top:10.35pt;width:482.25pt;height:581.9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">
                <v:textbox>
                  <w:txbxContent>
                    <w:p w14:paraId="3549B00C" w14:textId="77777777" w:rsidR="000D3066" w:rsidRPr="00FE7391" w:rsidRDefault="000D3066" w:rsidP="000D3066">
                      <w:pPr>
                        <w:pStyle w:val="4"/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แบบบันทึกการสังเกตพฤติกรรม  </w:t>
                      </w:r>
                    </w:p>
                    <w:p w14:paraId="66F38A5C" w14:textId="77777777" w:rsidR="000D3066" w:rsidRPr="00FE7391" w:rsidRDefault="000D3066" w:rsidP="000D3066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แผนก  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>วิชาช่างอิเล็กทรอนิกส์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……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.ชั้น 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…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cs/>
                        </w:rPr>
                        <w:t>ปวส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2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..กลุ่ม 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…</w:t>
                      </w:r>
                      <w:r>
                        <w:rPr>
                          <w:rFonts w:ascii="TH SarabunPSK" w:hAnsi="TH SarabunPSK" w:cs="TH SarabunPSK"/>
                        </w:rPr>
                        <w:t>1</w:t>
                      </w:r>
                      <w:r w:rsidRPr="00FE7391">
                        <w:rPr>
                          <w:rFonts w:ascii="TH SarabunPSK" w:hAnsi="TH SarabunPSK" w:cs="TH SarabunPSK"/>
                        </w:rPr>
                        <w:t>…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>..</w:t>
                      </w:r>
                    </w:p>
                    <w:p w14:paraId="280FC8A2" w14:textId="77777777" w:rsidR="000D3066" w:rsidRPr="00FE7391" w:rsidRDefault="000D3066" w:rsidP="000D3066">
                      <w:pPr>
                        <w:jc w:val="center"/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tbl>
                      <w:tblPr>
                        <w:tblW w:w="0" w:type="auto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2268"/>
                        <w:gridCol w:w="993"/>
                        <w:gridCol w:w="992"/>
                        <w:gridCol w:w="992"/>
                        <w:gridCol w:w="992"/>
                        <w:gridCol w:w="1134"/>
                        <w:gridCol w:w="1701"/>
                      </w:tblGrid>
                      <w:tr w:rsidR="000D3066" w:rsidRPr="00FE7391" w14:paraId="02F9038D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268" w:type="dxa"/>
                            <w:vMerge w:val="restart"/>
                            <w:shd w:val="clear" w:color="auto" w:fill="F3F3F3"/>
                          </w:tcPr>
                          <w:p w14:paraId="0090C732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D36828F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ลขที่ / ชื่อ-สกุล</w:t>
                            </w:r>
                          </w:p>
                        </w:tc>
                        <w:tc>
                          <w:tcPr>
                            <w:tcW w:w="993" w:type="dxa"/>
                            <w:shd w:val="clear" w:color="auto" w:fill="F3F3F3"/>
                          </w:tcPr>
                          <w:p w14:paraId="3F3B870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งต่อเวลา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69B83677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แต่งกายถูกระเบียบ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5B0E570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ั้งใจทำงาน</w:t>
                            </w:r>
                          </w:p>
                          <w:p w14:paraId="502DCC0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 จริงจัง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07F85D7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ต็มใจแก้ไขปัญหา</w:t>
                            </w:r>
                          </w:p>
                        </w:tc>
                        <w:tc>
                          <w:tcPr>
                            <w:tcW w:w="1134" w:type="dxa"/>
                            <w:shd w:val="clear" w:color="auto" w:fill="F3F3F3"/>
                          </w:tcPr>
                          <w:p w14:paraId="5E2677EB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ต็มใจทำ</w:t>
                            </w:r>
                          </w:p>
                          <w:p w14:paraId="04D35C7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ความสะอาด</w:t>
                            </w:r>
                          </w:p>
                        </w:tc>
                        <w:tc>
                          <w:tcPr>
                            <w:tcW w:w="1701" w:type="dxa"/>
                            <w:shd w:val="clear" w:color="auto" w:fill="F3F3F3"/>
                          </w:tcPr>
                          <w:p w14:paraId="3B8F493A" w14:textId="77777777" w:rsidR="000D3066" w:rsidRPr="00FE7391" w:rsidRDefault="000D3066" w:rsidP="00A50C7C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รวม</w:t>
                            </w:r>
                          </w:p>
                        </w:tc>
                      </w:tr>
                      <w:tr w:rsidR="000D3066" w:rsidRPr="00FE7391" w14:paraId="4FDD7D98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268" w:type="dxa"/>
                            <w:vMerge/>
                            <w:shd w:val="clear" w:color="auto" w:fill="F3F3F3"/>
                          </w:tcPr>
                          <w:p w14:paraId="2609E4A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3" w:type="dxa"/>
                            <w:shd w:val="clear" w:color="auto" w:fill="F3F3F3"/>
                          </w:tcPr>
                          <w:p w14:paraId="6495CFDB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6253F8B2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4A78B355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1384A896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1134" w:type="dxa"/>
                            <w:shd w:val="clear" w:color="auto" w:fill="F3F3F3"/>
                          </w:tcPr>
                          <w:p w14:paraId="63443AC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1701" w:type="dxa"/>
                            <w:shd w:val="clear" w:color="auto" w:fill="F3F3F3"/>
                          </w:tcPr>
                          <w:p w14:paraId="4B8F347D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20 คะแนน</w:t>
                            </w:r>
                          </w:p>
                        </w:tc>
                      </w:tr>
                      <w:tr w:rsidR="000D3066" w:rsidRPr="00FE7391" w14:paraId="3B5458DB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7F28166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1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3FF0FDC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1B44C5B0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3860B73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7161C7B7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4F37B8A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27B3E491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645C43B1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2DE19CA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2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43439D5E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13F8EBCE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4F7AEA5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397D07C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0C9F9CDC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62514F4E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1D534A92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429DCDC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3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3AEBCAB2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02CBD720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61088C8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004608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62F7F614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5DA851B4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3C7B21D5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1F60974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4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57979F1C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6EBFD0BB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4FB794C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50D3D0CA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68FDB331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67D04886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155BBBD7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5ACDCA7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5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23DCE1CB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6BCEE2D0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7AE03CFF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0790F12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5E80625F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7E4AC45A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43F7D08E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jc w:val="center"/>
                        </w:trPr>
                        <w:tc>
                          <w:tcPr>
                            <w:tcW w:w="2268" w:type="dxa"/>
                          </w:tcPr>
                          <w:p w14:paraId="7B41E66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.  ฯลฯ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2A31835E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48898796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5F23688C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6C6EA1A4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6B3C082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7912093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1508A823" w14:textId="77777777" w:rsidR="000D3066" w:rsidRPr="00FE7391" w:rsidRDefault="000D3066" w:rsidP="000D3066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0827044F" w14:textId="77777777" w:rsidR="000D3066" w:rsidRPr="00FE7391" w:rsidRDefault="000D3066" w:rsidP="000D3066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u w:val="single"/>
                          <w:cs/>
                        </w:rPr>
                        <w:t>คำอธิบาย</w:t>
                      </w: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    ให้ผู้สอนกรอกคะแนนของพฤติกรรมที่สังเกตได้ลงในช่อง   ตามเกณฑ์ดังนี้</w:t>
                      </w:r>
                    </w:p>
                    <w:p w14:paraId="5BDD0A03" w14:textId="77777777" w:rsidR="000D3066" w:rsidRPr="00FE7391" w:rsidRDefault="000D3066" w:rsidP="000D3066">
                      <w:pPr>
                        <w:ind w:firstLine="720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  </w:t>
                      </w: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ab/>
                        <w:t xml:space="preserve">4     หมายถึง  มีพฤติกรรมในระดับสูงมาก      </w:t>
                      </w:r>
                    </w:p>
                    <w:p w14:paraId="49D60196" w14:textId="77777777" w:rsidR="000D3066" w:rsidRPr="00FE7391" w:rsidRDefault="000D3066" w:rsidP="000D3066">
                      <w:pPr>
                        <w:numPr>
                          <w:ilvl w:val="0"/>
                          <w:numId w:val="1"/>
                        </w:num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หมายถึง  มีพฤติกรรมในระดับมาก</w:t>
                      </w:r>
                    </w:p>
                    <w:p w14:paraId="3207B1EF" w14:textId="77777777" w:rsidR="000D3066" w:rsidRPr="00FE7391" w:rsidRDefault="000D3066" w:rsidP="000D3066">
                      <w:pPr>
                        <w:numPr>
                          <w:ilvl w:val="0"/>
                          <w:numId w:val="2"/>
                        </w:num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หมายถึง  มีพฤติกรรมในระดับปานกลาง</w:t>
                      </w:r>
                    </w:p>
                    <w:p w14:paraId="6C41DA84" w14:textId="77777777" w:rsidR="000D3066" w:rsidRPr="00FE7391" w:rsidRDefault="000D3066" w:rsidP="000D3066">
                      <w:pPr>
                        <w:numPr>
                          <w:ilvl w:val="0"/>
                          <w:numId w:val="3"/>
                        </w:num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หมายถึง  มีพฤติกรรมในระดับต่ำ</w:t>
                      </w:r>
                    </w:p>
                    <w:p w14:paraId="3568D8BD" w14:textId="77777777" w:rsidR="000D3066" w:rsidRPr="00FE7391" w:rsidRDefault="000D3066" w:rsidP="000D3066">
                      <w:pPr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2.  แบบฝึกหัด   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>ประเมินจากการทำแบบฝึกหัด  10  คะแนน</w:t>
                      </w:r>
                    </w:p>
                    <w:p w14:paraId="124F9BF6" w14:textId="77777777" w:rsidR="000D3066" w:rsidRPr="00FE7391" w:rsidRDefault="000D3066" w:rsidP="000D3066">
                      <w:pPr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3. แบบทดสอบหลังเรียน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  เป็นแบบทดสอบวัดผลสัมฤทธิ์ทางการเรียน  เป็นแบบปรนัย</w:t>
                      </w:r>
                    </w:p>
                    <w:p w14:paraId="131EE2EB" w14:textId="77777777" w:rsidR="000D3066" w:rsidRPr="00FE7391" w:rsidRDefault="000D3066" w:rsidP="000D3066">
                      <w:pPr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>จำนวน  10  คะแนน</w:t>
                      </w:r>
                    </w:p>
                    <w:p w14:paraId="22F40DD7" w14:textId="77777777" w:rsidR="000D3066" w:rsidRPr="00FE7391" w:rsidRDefault="000D3066" w:rsidP="000D3066">
                      <w:pPr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4.  แบบวัดผลการปฏิบัติงาน </w:t>
                      </w: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ทำการวัดผลก่อนการปฏิบัติการในขณะปฏิบัติการ และหลังการปฏิบัติการ  60  คะแนน  </w:t>
                      </w:r>
                    </w:p>
                    <w:p w14:paraId="07C3BAFD" w14:textId="77777777" w:rsidR="000D3066" w:rsidRPr="00FE7391" w:rsidRDefault="000D3066" w:rsidP="000D3066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7AE93321" w14:textId="77777777" w:rsidR="000D3066" w:rsidRPr="00FE7391" w:rsidRDefault="000D3066" w:rsidP="000D3066">
                      <w:pPr>
                        <w:ind w:left="720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                                  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แบบวัดผลการปฏิบัติงาน</w:t>
                      </w:r>
                    </w:p>
                    <w:tbl>
                      <w:tblPr>
                        <w:tblW w:w="0" w:type="auto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2376"/>
                        <w:gridCol w:w="426"/>
                        <w:gridCol w:w="425"/>
                        <w:gridCol w:w="425"/>
                        <w:gridCol w:w="425"/>
                        <w:gridCol w:w="426"/>
                        <w:gridCol w:w="425"/>
                        <w:gridCol w:w="425"/>
                        <w:gridCol w:w="425"/>
                        <w:gridCol w:w="426"/>
                        <w:gridCol w:w="425"/>
                        <w:gridCol w:w="425"/>
                        <w:gridCol w:w="709"/>
                        <w:gridCol w:w="1417"/>
                      </w:tblGrid>
                      <w:tr w:rsidR="000D3066" w:rsidRPr="00FE7391" w14:paraId="0508FF55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trHeight w:val="338"/>
                          <w:jc w:val="center"/>
                        </w:trPr>
                        <w:tc>
                          <w:tcPr>
                            <w:tcW w:w="2376" w:type="dxa"/>
                            <w:vMerge w:val="restart"/>
                            <w:shd w:val="clear" w:color="auto" w:fill="F3F3F3"/>
                          </w:tcPr>
                          <w:p w14:paraId="5F5B742B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  <w:cs/>
                              </w:rPr>
                              <w:t xml:space="preserve"> </w:t>
                            </w:r>
                          </w:p>
                          <w:p w14:paraId="5284872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1412AAC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7C0EE3F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ลขที่ / ชื่อ-สกุล</w:t>
                            </w:r>
                          </w:p>
                        </w:tc>
                        <w:tc>
                          <w:tcPr>
                            <w:tcW w:w="1701" w:type="dxa"/>
                            <w:gridSpan w:val="4"/>
                            <w:shd w:val="clear" w:color="auto" w:fill="F3F3F3"/>
                          </w:tcPr>
                          <w:p w14:paraId="624C98FA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กระบวนการปฏิบัติงาน</w:t>
                            </w:r>
                          </w:p>
                        </w:tc>
                        <w:tc>
                          <w:tcPr>
                            <w:tcW w:w="2127" w:type="dxa"/>
                            <w:gridSpan w:val="5"/>
                            <w:shd w:val="clear" w:color="auto" w:fill="F3F3F3"/>
                          </w:tcPr>
                          <w:p w14:paraId="2F95A0A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ผลงาน</w:t>
                            </w:r>
                          </w:p>
                        </w:tc>
                        <w:tc>
                          <w:tcPr>
                            <w:tcW w:w="850" w:type="dxa"/>
                            <w:gridSpan w:val="2"/>
                            <w:shd w:val="clear" w:color="auto" w:fill="F3F3F3"/>
                          </w:tcPr>
                          <w:p w14:paraId="1A4063A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กิจนิสัย</w:t>
                            </w:r>
                          </w:p>
                        </w:tc>
                        <w:tc>
                          <w:tcPr>
                            <w:tcW w:w="709" w:type="dxa"/>
                            <w:vMerge w:val="restart"/>
                            <w:shd w:val="clear" w:color="auto" w:fill="F3F3F3"/>
                          </w:tcPr>
                          <w:p w14:paraId="333CFB9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58C2FC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 รวม</w:t>
                            </w:r>
                          </w:p>
                          <w:p w14:paraId="2E1215C0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</w:t>
                            </w:r>
                          </w:p>
                        </w:tc>
                        <w:tc>
                          <w:tcPr>
                            <w:tcW w:w="1417" w:type="dxa"/>
                            <w:vMerge w:val="restart"/>
                            <w:shd w:val="clear" w:color="auto" w:fill="F3F3F3"/>
                          </w:tcPr>
                          <w:p w14:paraId="06D93787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5633E22D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1F78B1AA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มาย</w:t>
                            </w:r>
                          </w:p>
                          <w:p w14:paraId="74448E0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หตุ</w:t>
                            </w:r>
                          </w:p>
                        </w:tc>
                      </w:tr>
                      <w:tr w:rsidR="000D3066" w:rsidRPr="00FE7391" w14:paraId="474BBC16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trHeight w:val="1494"/>
                          <w:jc w:val="center"/>
                        </w:trPr>
                        <w:tc>
                          <w:tcPr>
                            <w:tcW w:w="2376" w:type="dxa"/>
                            <w:vMerge/>
                          </w:tcPr>
                          <w:p w14:paraId="4538054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112EF40C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จัดเตรียมเครื่องมือ 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51552AE1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การใช้เครื่องมือ  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4B5ACE42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ถูกต้องตามขั้นตอน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75A78F9E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ทันเวลาที่กำหนด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383D91D7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่อสายอากาศถูกถูกต้อง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2D10BF3F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รุปขั้นตอน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76859B11" w14:textId="77777777" w:rsidR="000D3066" w:rsidRPr="00FE7391" w:rsidRDefault="000D3066" w:rsidP="00441432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ต่อ/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ประกอบถูก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7E9ACA71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่อสายได้เหมาะสม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13554737" w14:textId="77777777" w:rsidR="000D3066" w:rsidRPr="00FE7391" w:rsidRDefault="000D3066" w:rsidP="00B10919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0B78A1">
                              <w:rPr>
                                <w:rFonts w:ascii="TH SarabunPSK" w:hAnsi="TH SarabunPSK" w:cs="TH SarabunPSK"/>
                                <w:sz w:val="22"/>
                                <w:szCs w:val="22"/>
                                <w:cs/>
                              </w:rPr>
                              <w:t>วัดความแรง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ญ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ญ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าณ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4999CDB1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ความปลอดภัย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2C74C86F" w14:textId="77777777" w:rsidR="000D3066" w:rsidRPr="00FE7391" w:rsidRDefault="000D3066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ความเรียบร้อย</w:t>
                            </w:r>
                          </w:p>
                        </w:tc>
                        <w:tc>
                          <w:tcPr>
                            <w:tcW w:w="709" w:type="dxa"/>
                            <w:vMerge/>
                            <w:shd w:val="clear" w:color="auto" w:fill="F3F3F3"/>
                          </w:tcPr>
                          <w:p w14:paraId="173A089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  <w:vMerge/>
                          </w:tcPr>
                          <w:p w14:paraId="28686086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5311C9CC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  <w:vMerge/>
                          </w:tcPr>
                          <w:p w14:paraId="3F7B75CE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7E632331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3C4A1A51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01E077A9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1B5B46E5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17BB7106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0CEBB5A5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49A432D6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3B3F28EA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01116570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136D37A8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5FFCE3D3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709" w:type="dxa"/>
                            <w:shd w:val="clear" w:color="auto" w:fill="F3F3F3"/>
                          </w:tcPr>
                          <w:p w14:paraId="03BCF90C" w14:textId="77777777" w:rsidR="000D3066" w:rsidRPr="00FE7391" w:rsidRDefault="000D3066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1417" w:type="dxa"/>
                            <w:vMerge/>
                          </w:tcPr>
                          <w:p w14:paraId="03AB05F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6FCDE5C9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6C777FD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1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3F70F23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B08F2F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15E809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1771E6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41D64C8E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543B61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1AD1CF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93C372D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661D62D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0665D8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21EC21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310888C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2F7327E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73BC1ECC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48F5444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2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044A60F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475DA0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839847A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19BF890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179B87A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4AFD54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894F24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520966A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7E3758EA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C5B055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AE7B51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661B03D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356EB90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7BFED33E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12F6643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3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1170097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22818DD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74E88B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ADF915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3DD6E38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7E2E19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5F474B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E2F09E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0D9C4A00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FCF9C5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AAEAF1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3A80099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5CFD49A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235471B4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79FAFA5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4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2C62CF8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5BFFB2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112FF3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0D5474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311C636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91D725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9B8D90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36B0F26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6D311FA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099789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AB3B74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0B8B261E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7442020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435459A8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799AD1D7" w14:textId="77777777" w:rsidR="000D3066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37121F0" w14:textId="77777777" w:rsidR="000D3066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662FBF57" w14:textId="77777777" w:rsidR="000D3066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50CC4D90" w14:textId="77777777" w:rsidR="000D3066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8C868CD" w14:textId="77777777" w:rsidR="000D3066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4B6951F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227B6F1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4619BD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FA3B8A7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6EFD82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5A432E5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E54F2CD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BF39BB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BA9448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37B787F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6E74DF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2A7E58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3E1C9D1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6AC2842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43DDCDDE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1600502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5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2510DFD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368CB06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6415F53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4F2CB32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716A010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AB718EE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D4427C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AB68B1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3802684A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F67B98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946017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6DB2B7EC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7C46D17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0D3066" w:rsidRPr="00FE7391" w14:paraId="00FC017A" w14:textId="77777777" w:rsidTr="00854CDC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cantSplit/>
                          <w:jc w:val="center"/>
                        </w:trPr>
                        <w:tc>
                          <w:tcPr>
                            <w:tcW w:w="2376" w:type="dxa"/>
                          </w:tcPr>
                          <w:p w14:paraId="2F2F943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.  ฯลฯ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4F54EDC6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83293D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75E101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E9D4284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420D7FD8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AEE5CA9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565750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04802EE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45A55FCB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458C7D5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CF73576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02CAA5BF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33453481" w14:textId="77777777" w:rsidR="000D3066" w:rsidRPr="00FE7391" w:rsidRDefault="000D3066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5ED149CF" w14:textId="77777777" w:rsidR="000D3066" w:rsidRPr="00FE7391" w:rsidRDefault="000D3066" w:rsidP="000D3066">
                      <w:pPr>
                        <w:pStyle w:val="a5"/>
                        <w:tabs>
                          <w:tab w:val="clear" w:pos="4153"/>
                          <w:tab w:val="clear" w:pos="8306"/>
                        </w:tabs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AE5AD88" w14:textId="77777777" w:rsidR="000D3066" w:rsidRPr="00675C5A" w:rsidRDefault="000D3066" w:rsidP="000D3066"/>
    <w:p w14:paraId="083F39B7" w14:textId="77777777" w:rsidR="000D3066" w:rsidRPr="00675C5A" w:rsidRDefault="000D3066" w:rsidP="000D3066">
      <w:pPr>
        <w:jc w:val="center"/>
      </w:pPr>
    </w:p>
    <w:p w14:paraId="7C95C5F8" w14:textId="77777777" w:rsidR="000D3066" w:rsidRPr="00675C5A" w:rsidRDefault="000D3066" w:rsidP="000D3066">
      <w:pPr>
        <w:jc w:val="center"/>
      </w:pPr>
    </w:p>
    <w:p w14:paraId="18D8A68B" w14:textId="77777777" w:rsidR="000D3066" w:rsidRPr="00675C5A" w:rsidRDefault="000D3066" w:rsidP="000D3066">
      <w:pPr>
        <w:jc w:val="center"/>
      </w:pPr>
    </w:p>
    <w:p w14:paraId="4A79E841" w14:textId="77777777" w:rsidR="000D3066" w:rsidRPr="00675C5A" w:rsidRDefault="000D3066" w:rsidP="000D3066">
      <w:pPr>
        <w:jc w:val="center"/>
      </w:pPr>
    </w:p>
    <w:p w14:paraId="41CFE393" w14:textId="77777777" w:rsidR="000D3066" w:rsidRPr="00675C5A" w:rsidRDefault="000D3066" w:rsidP="000D3066">
      <w:pPr>
        <w:jc w:val="center"/>
      </w:pPr>
    </w:p>
    <w:p w14:paraId="5F5A4FB3" w14:textId="77777777" w:rsidR="000D3066" w:rsidRPr="00675C5A" w:rsidRDefault="000D3066" w:rsidP="000D3066">
      <w:pPr>
        <w:jc w:val="center"/>
      </w:pPr>
    </w:p>
    <w:p w14:paraId="26B062F1" w14:textId="77777777" w:rsidR="000D3066" w:rsidRPr="00675C5A" w:rsidRDefault="000D3066" w:rsidP="000D3066">
      <w:pPr>
        <w:jc w:val="center"/>
      </w:pPr>
    </w:p>
    <w:p w14:paraId="57D07404" w14:textId="77777777" w:rsidR="000D3066" w:rsidRPr="00675C5A" w:rsidRDefault="000D3066" w:rsidP="000D3066">
      <w:pPr>
        <w:jc w:val="center"/>
      </w:pPr>
    </w:p>
    <w:p w14:paraId="72FFADB1" w14:textId="77777777" w:rsidR="000D3066" w:rsidRPr="00675C5A" w:rsidRDefault="000D3066" w:rsidP="000D3066">
      <w:pPr>
        <w:jc w:val="center"/>
      </w:pPr>
    </w:p>
    <w:p w14:paraId="55B76340" w14:textId="77777777" w:rsidR="000D3066" w:rsidRPr="00675C5A" w:rsidRDefault="000D3066" w:rsidP="000D3066">
      <w:pPr>
        <w:jc w:val="center"/>
      </w:pPr>
    </w:p>
    <w:p w14:paraId="77676324" w14:textId="77777777" w:rsidR="000D3066" w:rsidRPr="00675C5A" w:rsidRDefault="000D3066" w:rsidP="000D3066">
      <w:pPr>
        <w:jc w:val="center"/>
      </w:pPr>
    </w:p>
    <w:p w14:paraId="54535490" w14:textId="77777777" w:rsidR="000D3066" w:rsidRPr="00675C5A" w:rsidRDefault="000D3066" w:rsidP="000D3066">
      <w:pPr>
        <w:jc w:val="center"/>
      </w:pPr>
    </w:p>
    <w:p w14:paraId="1BDFF527" w14:textId="77777777" w:rsidR="000D3066" w:rsidRPr="00675C5A" w:rsidRDefault="000D3066" w:rsidP="000D3066">
      <w:pPr>
        <w:jc w:val="center"/>
      </w:pPr>
    </w:p>
    <w:p w14:paraId="79CC8EAA" w14:textId="77777777" w:rsidR="000D3066" w:rsidRPr="00675C5A" w:rsidRDefault="000D3066" w:rsidP="000D3066">
      <w:pPr>
        <w:jc w:val="center"/>
      </w:pPr>
    </w:p>
    <w:p w14:paraId="378A041F" w14:textId="77777777" w:rsidR="000D3066" w:rsidRPr="00675C5A" w:rsidRDefault="000D3066" w:rsidP="000D3066">
      <w:pPr>
        <w:jc w:val="center"/>
      </w:pPr>
    </w:p>
    <w:p w14:paraId="44CCF68C" w14:textId="77777777" w:rsidR="000D3066" w:rsidRPr="00675C5A" w:rsidRDefault="000D3066" w:rsidP="000D3066">
      <w:pPr>
        <w:jc w:val="center"/>
      </w:pPr>
    </w:p>
    <w:p w14:paraId="061B382C" w14:textId="77777777" w:rsidR="000D3066" w:rsidRPr="00675C5A" w:rsidRDefault="000D3066" w:rsidP="000D3066">
      <w:pPr>
        <w:jc w:val="center"/>
      </w:pPr>
    </w:p>
    <w:p w14:paraId="5D46A542" w14:textId="77777777" w:rsidR="000D3066" w:rsidRPr="00675C5A" w:rsidRDefault="000D3066" w:rsidP="000D3066">
      <w:pPr>
        <w:jc w:val="center"/>
      </w:pPr>
    </w:p>
    <w:p w14:paraId="7A3EB46F" w14:textId="77777777" w:rsidR="000D3066" w:rsidRPr="00675C5A" w:rsidRDefault="000D3066" w:rsidP="000D3066">
      <w:pPr>
        <w:jc w:val="center"/>
      </w:pPr>
    </w:p>
    <w:p w14:paraId="529CEFE6" w14:textId="77777777" w:rsidR="000D3066" w:rsidRPr="00675C5A" w:rsidRDefault="000D3066" w:rsidP="000D3066">
      <w:pPr>
        <w:jc w:val="center"/>
      </w:pPr>
    </w:p>
    <w:p w14:paraId="69AC21D8" w14:textId="77777777" w:rsidR="000D3066" w:rsidRPr="00675C5A" w:rsidRDefault="000D3066" w:rsidP="000D3066">
      <w:pPr>
        <w:jc w:val="center"/>
      </w:pPr>
    </w:p>
    <w:p w14:paraId="0B9B4CC4" w14:textId="77777777" w:rsidR="000D3066" w:rsidRPr="00675C5A" w:rsidRDefault="000D3066" w:rsidP="000D3066">
      <w:pPr>
        <w:jc w:val="center"/>
      </w:pPr>
    </w:p>
    <w:p w14:paraId="5FDCA0E4" w14:textId="77777777" w:rsidR="000D3066" w:rsidRPr="00675C5A" w:rsidRDefault="000D3066" w:rsidP="000D3066">
      <w:pPr>
        <w:jc w:val="center"/>
      </w:pPr>
    </w:p>
    <w:p w14:paraId="2E1532AE" w14:textId="77777777" w:rsidR="000D3066" w:rsidRPr="00675C5A" w:rsidRDefault="000D3066" w:rsidP="000D3066">
      <w:pPr>
        <w:jc w:val="center"/>
      </w:pPr>
    </w:p>
    <w:p w14:paraId="7E460D9B" w14:textId="77777777" w:rsidR="000D3066" w:rsidRPr="00675C5A" w:rsidRDefault="000D3066" w:rsidP="000D3066">
      <w:pPr>
        <w:jc w:val="center"/>
      </w:pPr>
    </w:p>
    <w:p w14:paraId="6084EFB0" w14:textId="77777777" w:rsidR="000D3066" w:rsidRPr="00675C5A" w:rsidRDefault="000D3066" w:rsidP="000D3066">
      <w:pPr>
        <w:jc w:val="center"/>
      </w:pPr>
    </w:p>
    <w:p w14:paraId="66EC20DB" w14:textId="77777777" w:rsidR="000D3066" w:rsidRDefault="000D3066" w:rsidP="000D3066">
      <w:pPr>
        <w:jc w:val="center"/>
      </w:pPr>
    </w:p>
    <w:p w14:paraId="0BB55D4F" w14:textId="77777777" w:rsidR="000D3066" w:rsidRDefault="000D3066" w:rsidP="000D3066">
      <w:pPr>
        <w:jc w:val="center"/>
      </w:pPr>
    </w:p>
    <w:p w14:paraId="47C95AD1" w14:textId="77777777" w:rsidR="000D3066" w:rsidRDefault="000D3066" w:rsidP="000D3066">
      <w:pPr>
        <w:pStyle w:val="aa"/>
      </w:pPr>
    </w:p>
    <w:p w14:paraId="12ADE9D5" w14:textId="77777777" w:rsidR="000D3066" w:rsidRPr="00604305" w:rsidRDefault="000D3066" w:rsidP="000D3066">
      <w:pPr>
        <w:jc w:val="center"/>
        <w:rPr>
          <w:rFonts w:ascii="TH SarabunIT๙" w:hAnsi="TH SarabunIT๙" w:cs="TH SarabunIT๙"/>
          <w:b/>
          <w:bCs/>
        </w:rPr>
      </w:pPr>
      <w:r w:rsidRPr="00604305">
        <w:rPr>
          <w:rFonts w:ascii="TH SarabunIT๙" w:hAnsi="TH SarabunIT๙" w:cs="TH SarabunIT๙"/>
          <w:b/>
          <w:bCs/>
          <w:cs/>
        </w:rPr>
        <w:lastRenderedPageBreak/>
        <w:t>แบบทดสอบวัดผลสัมฤทธิ์ทางการเรียน</w:t>
      </w:r>
    </w:p>
    <w:p w14:paraId="34F0450E" w14:textId="77777777" w:rsidR="000D3066" w:rsidRPr="00604305" w:rsidRDefault="000D3066" w:rsidP="000D3066">
      <w:pPr>
        <w:jc w:val="center"/>
        <w:rPr>
          <w:rFonts w:ascii="TH SarabunIT๙" w:hAnsi="TH SarabunIT๙" w:cs="TH SarabunIT๙"/>
          <w:b/>
          <w:bCs/>
        </w:rPr>
      </w:pPr>
      <w:r w:rsidRPr="00604305">
        <w:rPr>
          <w:rFonts w:ascii="TH SarabunIT๙" w:hAnsi="TH SarabunIT๙" w:cs="TH SarabunIT๙"/>
          <w:b/>
          <w:bCs/>
          <w:cs/>
        </w:rPr>
        <w:t xml:space="preserve">วิชาระบบโทรทัศน์ </w:t>
      </w:r>
      <w:r w:rsidRPr="00604305">
        <w:rPr>
          <w:rFonts w:ascii="TH SarabunIT๙" w:hAnsi="TH SarabunIT๙" w:cs="TH SarabunIT๙"/>
          <w:b/>
          <w:bCs/>
        </w:rPr>
        <w:t>CCTV CATV MATV</w:t>
      </w:r>
      <w:r w:rsidRPr="00604305">
        <w:rPr>
          <w:rFonts w:ascii="TH SarabunIT๙" w:hAnsi="TH SarabunIT๙" w:cs="TH SarabunIT๙"/>
          <w:b/>
          <w:bCs/>
          <w:cs/>
        </w:rPr>
        <w:t xml:space="preserve"> รหัสวิชา 3105-2202</w:t>
      </w:r>
    </w:p>
    <w:p w14:paraId="0095F82A" w14:textId="77777777" w:rsidR="000D3066" w:rsidRPr="00604305" w:rsidRDefault="000D3066" w:rsidP="000D3066">
      <w:pPr>
        <w:widowControl w:val="0"/>
        <w:tabs>
          <w:tab w:val="left" w:pos="993"/>
        </w:tabs>
        <w:rPr>
          <w:rFonts w:ascii="TH SarabunIT๙" w:hAnsi="TH SarabunIT๙" w:cs="TH SarabunIT๙"/>
          <w:b/>
          <w:bCs/>
        </w:rPr>
      </w:pPr>
      <w:r w:rsidRPr="00604305">
        <w:rPr>
          <w:rFonts w:ascii="TH SarabunIT๙" w:hAnsi="TH SarabunIT๙" w:cs="TH SarabunIT๙"/>
          <w:b/>
          <w:bCs/>
          <w:cs/>
        </w:rPr>
        <w:t xml:space="preserve">คำชี้แจง </w:t>
      </w:r>
      <w:r w:rsidRPr="00604305">
        <w:rPr>
          <w:rFonts w:ascii="TH SarabunIT๙" w:hAnsi="TH SarabunIT๙" w:cs="TH SarabunIT๙"/>
        </w:rPr>
        <w:tab/>
        <w:t xml:space="preserve">1. </w:t>
      </w:r>
      <w:r w:rsidRPr="00604305">
        <w:rPr>
          <w:rFonts w:ascii="TH SarabunIT๙" w:hAnsi="TH SarabunIT๙" w:cs="TH SarabunIT๙"/>
          <w:cs/>
        </w:rPr>
        <w:t xml:space="preserve">จงทำเครื่องหมาย  </w:t>
      </w:r>
      <w:r w:rsidRPr="00604305">
        <w:rPr>
          <w:rFonts w:ascii="TH SarabunIT๙" w:hAnsi="TH SarabunIT๙" w:cs="TH SarabunIT๙"/>
        </w:rPr>
        <w:t xml:space="preserve">x </w:t>
      </w:r>
      <w:r w:rsidRPr="00604305">
        <w:rPr>
          <w:rFonts w:ascii="TH SarabunIT๙" w:hAnsi="TH SarabunIT๙" w:cs="TH SarabunIT๙"/>
          <w:cs/>
        </w:rPr>
        <w:t xml:space="preserve"> ข้อที่ถูกที่สุดเพียงข้อเดียว</w:t>
      </w:r>
      <w:r w:rsidRPr="00604305">
        <w:rPr>
          <w:rFonts w:ascii="TH SarabunIT๙" w:hAnsi="TH SarabunIT๙" w:cs="TH SarabunIT๙"/>
        </w:rPr>
        <w:t xml:space="preserve"> </w:t>
      </w:r>
      <w:r w:rsidRPr="00604305">
        <w:rPr>
          <w:rFonts w:ascii="TH SarabunIT๙" w:hAnsi="TH SarabunIT๙" w:cs="TH SarabunIT๙"/>
          <w:cs/>
        </w:rPr>
        <w:t>ลงในกระดาษคำตอบ</w:t>
      </w:r>
    </w:p>
    <w:p w14:paraId="145E2114" w14:textId="77777777" w:rsidR="000D3066" w:rsidRPr="00604305" w:rsidRDefault="000D3066" w:rsidP="000D3066">
      <w:pPr>
        <w:widowControl w:val="0"/>
        <w:tabs>
          <w:tab w:val="left" w:pos="993"/>
        </w:tabs>
        <w:rPr>
          <w:rFonts w:ascii="TH SarabunIT๙" w:hAnsi="TH SarabunIT๙" w:cs="TH SarabunIT๙"/>
        </w:rPr>
      </w:pPr>
      <w:r w:rsidRPr="00604305">
        <w:rPr>
          <w:rFonts w:ascii="TH SarabunIT๙" w:hAnsi="TH SarabunIT๙" w:cs="TH SarabunIT๙"/>
          <w:b/>
          <w:bCs/>
        </w:rPr>
        <w:tab/>
      </w:r>
      <w:r w:rsidRPr="00604305">
        <w:rPr>
          <w:rFonts w:ascii="TH SarabunIT๙" w:hAnsi="TH SarabunIT๙" w:cs="TH SarabunIT๙"/>
        </w:rPr>
        <w:t xml:space="preserve">2. </w:t>
      </w:r>
      <w:r w:rsidRPr="00604305">
        <w:rPr>
          <w:rFonts w:ascii="TH SarabunIT๙" w:hAnsi="TH SarabunIT๙" w:cs="TH SarabunIT๙"/>
          <w:cs/>
        </w:rPr>
        <w:t>ข้อสอบมีทั้งหมด 40 ข้อ ใช้เวลาสอบ 1</w:t>
      </w:r>
      <w:r>
        <w:rPr>
          <w:rFonts w:ascii="TH SarabunIT๙" w:hAnsi="TH SarabunIT๙" w:cs="TH SarabunIT๙" w:hint="cs"/>
          <w:cs/>
        </w:rPr>
        <w:t>.30</w:t>
      </w:r>
      <w:r w:rsidRPr="00604305">
        <w:rPr>
          <w:rFonts w:ascii="TH SarabunIT๙" w:hAnsi="TH SarabunIT๙" w:cs="TH SarabunIT๙"/>
          <w:cs/>
        </w:rPr>
        <w:t xml:space="preserve"> ชั่วโมง</w:t>
      </w:r>
    </w:p>
    <w:p w14:paraId="7A27AA1F" w14:textId="77777777" w:rsidR="000D3066" w:rsidRPr="00604305" w:rsidRDefault="000D3066" w:rsidP="000D3066">
      <w:pPr>
        <w:widowControl w:val="0"/>
        <w:tabs>
          <w:tab w:val="left" w:pos="993"/>
        </w:tabs>
        <w:rPr>
          <w:rFonts w:ascii="TH SarabunIT๙" w:hAnsi="TH SarabunIT๙" w:cs="TH SarabunIT๙"/>
        </w:rPr>
      </w:pPr>
      <w:r w:rsidRPr="00604305">
        <w:rPr>
          <w:rFonts w:ascii="TH SarabunIT๙" w:hAnsi="TH SarabunIT๙" w:cs="TH SarabunIT๙"/>
          <w:cs/>
        </w:rPr>
        <w:tab/>
        <w:t>3. ห้ามนำเอกสาร/หนังสือ/ตำราเข้าห้องสอบ</w:t>
      </w:r>
    </w:p>
    <w:p w14:paraId="5EB652E5" w14:textId="77777777" w:rsidR="000D3066" w:rsidRPr="00604305" w:rsidRDefault="000D3066" w:rsidP="000D3066">
      <w:pPr>
        <w:widowControl w:val="0"/>
        <w:tabs>
          <w:tab w:val="left" w:pos="993"/>
        </w:tabs>
        <w:rPr>
          <w:rFonts w:ascii="TH SarabunIT๙" w:hAnsi="TH SarabunIT๙" w:cs="TH SarabunIT๙"/>
          <w:cs/>
        </w:rPr>
      </w:pPr>
      <w:r w:rsidRPr="00604305">
        <w:rPr>
          <w:rFonts w:ascii="TH SarabunIT๙" w:hAnsi="TH SarabunIT๙" w:cs="TH SarabunIT๙"/>
          <w:cs/>
        </w:rPr>
        <w:tab/>
        <w:t>4. ห้ามนำเครื่องมือสื่อสารใด ๆ เข้าห้องสอบ</w:t>
      </w:r>
    </w:p>
    <w:p w14:paraId="13970585" w14:textId="77777777" w:rsidR="000D3066" w:rsidRPr="00604305" w:rsidRDefault="000D3066" w:rsidP="000D3066">
      <w:pPr>
        <w:widowControl w:val="0"/>
        <w:rPr>
          <w:rFonts w:ascii="TH SarabunIT๙" w:hAnsi="TH SarabunIT๙" w:cs="TH SarabunIT๙"/>
        </w:rPr>
      </w:pPr>
      <w:r w:rsidRPr="00604305">
        <w:rPr>
          <w:rFonts w:ascii="TH SarabunIT๙" w:hAnsi="TH SarabunIT๙" w:cs="TH SarabunIT๙"/>
          <w:b/>
          <w:bCs/>
        </w:rPr>
        <w:t xml:space="preserve">    </w:t>
      </w:r>
      <w:r w:rsidRPr="00604305">
        <w:rPr>
          <w:rFonts w:ascii="TH SarabunIT๙" w:hAnsi="TH SarabunIT๙" w:cs="TH SarabunIT๙"/>
        </w:rPr>
        <w:t xml:space="preserve"> </w:t>
      </w:r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4564"/>
      </w:tblGrid>
      <w:tr w:rsidR="000D3066" w:rsidRPr="00604305" w14:paraId="3151AA70" w14:textId="77777777" w:rsidTr="00556C57">
        <w:tc>
          <w:tcPr>
            <w:tcW w:w="4503" w:type="dxa"/>
            <w:shd w:val="clear" w:color="auto" w:fill="auto"/>
          </w:tcPr>
          <w:p w14:paraId="23BB6921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1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สายอากาศแบบยา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ก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(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Yagi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) ส่วนที่ทำหน้าที่ใน การสะท้อนสัญญาณ คือ </w:t>
            </w:r>
            <w:proofErr w:type="gramStart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คำตอบข้อใด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?</w:t>
            </w:r>
            <w:proofErr w:type="gramEnd"/>
          </w:p>
          <w:p w14:paraId="67BCD819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ก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Director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  <w:t xml:space="preserve">                             </w:t>
            </w:r>
          </w:p>
          <w:p w14:paraId="52BB315D" w14:textId="77777777" w:rsidR="000D3066" w:rsidRPr="00604305" w:rsidRDefault="000D3066" w:rsidP="00556C57">
            <w:pPr>
              <w:pStyle w:val="af9"/>
              <w:tabs>
                <w:tab w:val="left" w:pos="300"/>
              </w:tabs>
              <w:ind w:left="-142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ข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Folded Dipole</w:t>
            </w:r>
          </w:p>
          <w:p w14:paraId="7261A768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ค.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Boom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  <w:t xml:space="preserve">                                   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</w:t>
            </w:r>
          </w:p>
          <w:p w14:paraId="27602CD4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ง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Dipole</w:t>
            </w:r>
          </w:p>
          <w:p w14:paraId="2FA49829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จ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.  Reflector</w:t>
            </w:r>
          </w:p>
          <w:p w14:paraId="586E19E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2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การส่งสัญญาณโทรทัศน์ระบบดิจิทัลภาคพื้นดิน ที่มีการให้บริการเป็นการทั่วไป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(Free-to-Air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)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</w:t>
            </w:r>
            <w:proofErr w:type="gramStart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ใช้ย่านความถี่ใดในการส่งสัญญาณออกอากาศ ?</w:t>
            </w:r>
            <w:proofErr w:type="gramEnd"/>
          </w:p>
          <w:p w14:paraId="12E3EDC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ก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VHF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  <w:t xml:space="preserve">                          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</w:t>
            </w:r>
          </w:p>
          <w:p w14:paraId="4D251294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ข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SHF</w:t>
            </w:r>
          </w:p>
          <w:p w14:paraId="22468F36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ค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UHF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  <w:t xml:space="preserve">                       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</w:t>
            </w:r>
          </w:p>
          <w:p w14:paraId="07F0BD1F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ง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VL</w:t>
            </w:r>
          </w:p>
          <w:p w14:paraId="3994121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จ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.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C-</w:t>
            </w:r>
            <w:proofErr w:type="gramStart"/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BAND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และ</w:t>
            </w:r>
            <w:proofErr w:type="gramEnd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KU-BAND</w:t>
            </w:r>
          </w:p>
          <w:p w14:paraId="00862525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3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สายอากาศรับสัญญาณโทรทัศน์ระบบดิจิทัล </w:t>
            </w:r>
            <w:proofErr w:type="gramStart"/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แบ่งออกเป็นกี่ชนิด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?</w:t>
            </w:r>
            <w:proofErr w:type="gramEnd"/>
          </w:p>
          <w:p w14:paraId="354B9F6F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ก.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1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                         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</w:t>
            </w:r>
          </w:p>
          <w:p w14:paraId="3130387F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ข.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2</w:t>
            </w:r>
          </w:p>
          <w:p w14:paraId="21F436F1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ค.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3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  <w:t xml:space="preserve">                                </w:t>
            </w:r>
          </w:p>
          <w:p w14:paraId="30EC92BB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ง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4</w:t>
            </w:r>
          </w:p>
          <w:p w14:paraId="7EC5E396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จ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.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5</w:t>
            </w:r>
          </w:p>
          <w:p w14:paraId="08B8FD46" w14:textId="77777777" w:rsidR="000D3066" w:rsidRPr="00604305" w:rsidRDefault="000D3066" w:rsidP="00556C57">
            <w:pPr>
              <w:autoSpaceDE w:val="0"/>
              <w:autoSpaceDN w:val="0"/>
              <w:adjustRightInd w:val="0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4.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เพราะเหตุใดจึงเปลี่ยนระบบออกอากาศมาใช้การส่งสัญญาณโทรทัศน์ระบบดิจิทัล ?</w:t>
            </w:r>
            <w:proofErr w:type="gram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</w:p>
          <w:p w14:paraId="3BD92765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 ก.  สัญญาณรบกวนภายนอก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ab/>
              <w:t xml:space="preserve">               </w:t>
            </w:r>
          </w:p>
          <w:p w14:paraId="14C913AD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 ข. เกิดภาพซ้อน</w:t>
            </w:r>
          </w:p>
          <w:p w14:paraId="0104A05B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 ค. ระดับของสัญญาณมีระดับที่สูงไม่เพียงพอ</w:t>
            </w:r>
          </w:p>
          <w:p w14:paraId="298861A2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</w:t>
            </w:r>
          </w:p>
        </w:tc>
        <w:tc>
          <w:tcPr>
            <w:tcW w:w="4564" w:type="dxa"/>
            <w:shd w:val="clear" w:color="auto" w:fill="auto"/>
          </w:tcPr>
          <w:p w14:paraId="70163B86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ง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>แผงรับสถานีสั้นลง</w:t>
            </w:r>
          </w:p>
          <w:p w14:paraId="1FF6677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จ. เพราะเป็นยุค 4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G</w:t>
            </w:r>
          </w:p>
          <w:p w14:paraId="4AEB67E4" w14:textId="77777777" w:rsidR="000D3066" w:rsidRPr="00604305" w:rsidRDefault="000D3066" w:rsidP="00556C57">
            <w:pPr>
              <w:autoSpaceDE w:val="0"/>
              <w:autoSpaceDN w:val="0"/>
              <w:adjustRightInd w:val="0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5.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ระยะห่างจากสถานีส่งสัญญาณโทรทัศน์ระบบดิจิทัลไม่เกิน </w:t>
            </w:r>
            <w:r w:rsidRPr="00604305">
              <w:rPr>
                <w:rFonts w:ascii="TH SarabunIT๙" w:eastAsia="Cordia New" w:hAnsi="TH SarabunIT๙" w:cs="TH SarabunIT๙"/>
              </w:rPr>
              <w:t xml:space="preserve">30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กิโลเมตร ควรใช่สายอากาศกี่ </w:t>
            </w:r>
            <w:r w:rsidRPr="00604305">
              <w:rPr>
                <w:rFonts w:ascii="TH SarabunIT๙" w:eastAsia="Cordia New" w:hAnsi="TH SarabunIT๙" w:cs="TH SarabunIT๙"/>
              </w:rPr>
              <w:t>E</w:t>
            </w:r>
          </w:p>
          <w:p w14:paraId="43FD69BF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ก.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1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E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ab/>
            </w:r>
          </w:p>
          <w:p w14:paraId="6BCEAF02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ข.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2 E</w:t>
            </w:r>
          </w:p>
          <w:p w14:paraId="731CCBC5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ค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3 E                                        </w:t>
            </w:r>
          </w:p>
          <w:p w14:paraId="32C2421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ง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>.  4 E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ab/>
            </w:r>
          </w:p>
          <w:p w14:paraId="616D8FF8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จ.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5 E </w:t>
            </w:r>
          </w:p>
          <w:p w14:paraId="4338F85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6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Multiband Amplifier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ชนิด 1 อินพุต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มีชื่อเรียกอีกอย่างว่าอะไร ?</w:t>
            </w:r>
            <w:proofErr w:type="gramEnd"/>
          </w:p>
          <w:p w14:paraId="7B9C9E09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ก. ซิส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เตมแ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>System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</w:p>
          <w:p w14:paraId="4267BD7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ข.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ด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สตริบิวชัน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 xml:space="preserve">Distribution         </w:t>
            </w:r>
          </w:p>
          <w:p w14:paraId="20DBBA1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</w:p>
          <w:p w14:paraId="28800CD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ค. ทรังค์บริ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ดจิ้ง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 xml:space="preserve">Trunk </w:t>
            </w:r>
          </w:p>
          <w:p w14:paraId="53790B7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 Bridging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</w:p>
          <w:p w14:paraId="65BA988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ง. ซิส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เตมแ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ไฟเออร์ หรือ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ด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สตริบิวชัน</w:t>
            </w:r>
          </w:p>
          <w:p w14:paraId="427A058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</w:t>
            </w:r>
          </w:p>
          <w:p w14:paraId="5E33C6E4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จ. ออดิโอ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</w:t>
            </w:r>
          </w:p>
          <w:p w14:paraId="0361FC69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7.  Multiband Amplifier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ถูกออกแบบให้ขยายสัญญาณกี่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ไม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โคร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โวลท์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ต่อช่อง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611D0AF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200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 xml:space="preserve">-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10,000 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ต่อช่อง</w:t>
            </w: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</w:t>
            </w:r>
          </w:p>
          <w:p w14:paraId="323B19EC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300 µ</w:t>
            </w:r>
            <w:r w:rsidRPr="00604305">
              <w:rPr>
                <w:rFonts w:ascii="TH SarabunIT๙" w:eastAsia="Cordia New" w:hAnsi="TH SarabunIT๙" w:cs="TH SarabunIT๙"/>
              </w:rPr>
              <w:t xml:space="preserve">V -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15,000 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ต่อช่อง</w:t>
            </w:r>
          </w:p>
          <w:p w14:paraId="205E4B4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ค.  400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µ</w:t>
            </w:r>
            <w:r w:rsidRPr="00604305">
              <w:rPr>
                <w:rFonts w:ascii="TH SarabunIT๙" w:eastAsia="Cordia New" w:hAnsi="TH SarabunIT๙" w:cs="TH SarabunIT๙"/>
              </w:rPr>
              <w:t xml:space="preserve">V -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18,000 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ต่อช่อง</w:t>
            </w: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</w:t>
            </w:r>
          </w:p>
          <w:p w14:paraId="5C7B974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500  µ</w:t>
            </w:r>
            <w:r w:rsidRPr="00604305">
              <w:rPr>
                <w:rFonts w:ascii="TH SarabunIT๙" w:eastAsia="Cordia New" w:hAnsi="TH SarabunIT๙" w:cs="TH SarabunIT๙"/>
              </w:rPr>
              <w:t xml:space="preserve">V -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20,000 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ต่อช่อง</w:t>
            </w:r>
          </w:p>
          <w:p w14:paraId="0C672B2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  600  µ</w:t>
            </w:r>
            <w:r w:rsidRPr="00604305">
              <w:rPr>
                <w:rFonts w:ascii="TH SarabunIT๙" w:eastAsia="Cordia New" w:hAnsi="TH SarabunIT๙" w:cs="TH SarabunIT๙"/>
              </w:rPr>
              <w:t xml:space="preserve">V -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20,000  µ</w:t>
            </w:r>
            <w:r w:rsidRPr="00604305">
              <w:rPr>
                <w:rFonts w:ascii="TH SarabunIT๙" w:eastAsia="Cordia New" w:hAnsi="TH SarabunIT๙" w:cs="TH SarabunIT๙"/>
              </w:rPr>
              <w:t>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ต่อช่อง</w:t>
            </w:r>
          </w:p>
          <w:p w14:paraId="6CEF3F06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</w:p>
        </w:tc>
      </w:tr>
      <w:tr w:rsidR="000D3066" w:rsidRPr="00604305" w14:paraId="0D97BB84" w14:textId="77777777" w:rsidTr="00556C57">
        <w:tc>
          <w:tcPr>
            <w:tcW w:w="4503" w:type="dxa"/>
            <w:shd w:val="clear" w:color="auto" w:fill="auto"/>
          </w:tcPr>
          <w:p w14:paraId="25045BD6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MATV, CATV,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>CC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,</w:t>
            </w:r>
            <w:proofErr w:type="gram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>VCDD</w:t>
            </w:r>
          </w:p>
          <w:p w14:paraId="3343EFB8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17.  ตัวเลือกในข้อใดที่ไม่ใช่อุปกรณ์ที่ใช้ระหว่างทางระเคเบิลทีวี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50502A8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ทรังค์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>Trunk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) </w:t>
            </w:r>
          </w:p>
          <w:p w14:paraId="2E7D52B8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spacing w:val="-12"/>
              </w:rPr>
            </w:pPr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lastRenderedPageBreak/>
              <w:t xml:space="preserve">     ข. </w:t>
            </w:r>
            <w:r w:rsidRPr="00604305">
              <w:rPr>
                <w:rFonts w:ascii="TH SarabunIT๙" w:eastAsia="Cordia New" w:hAnsi="TH SarabunIT๙" w:cs="TH SarabunIT๙"/>
                <w:spacing w:val="-12"/>
              </w:rPr>
              <w:t xml:space="preserve">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บู</w:t>
            </w:r>
            <w:proofErr w:type="spellEnd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ส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เต</w:t>
            </w:r>
            <w:proofErr w:type="spellEnd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อร์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  <w:spacing w:val="-12"/>
              </w:rPr>
              <w:t>Booster  Amplifier</w:t>
            </w:r>
            <w:r w:rsidRPr="00604305">
              <w:rPr>
                <w:rFonts w:ascii="TH SarabunIT๙" w:eastAsia="Cordia New" w:hAnsi="TH SarabunIT๙" w:cs="TH SarabunIT๙"/>
                <w:spacing w:val="-12"/>
                <w:cs/>
              </w:rPr>
              <w:t>)</w:t>
            </w:r>
          </w:p>
          <w:p w14:paraId="18DB1B1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เอ็กซ์เทนชัน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ไฟเออร์ </w:t>
            </w:r>
          </w:p>
          <w:p w14:paraId="28ABD8D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ทรังค์บริ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ดจิ้ง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ไฟเออร์ </w:t>
            </w:r>
          </w:p>
          <w:p w14:paraId="63AA778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spacing w:val="-6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 xml:space="preserve">    จ.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แชลเนล</w:t>
            </w:r>
            <w:proofErr w:type="spellEnd"/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ค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ไบ</w:t>
            </w:r>
            <w:proofErr w:type="spellEnd"/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เนอร์ (</w:t>
            </w:r>
            <w:r w:rsidRPr="00604305">
              <w:rPr>
                <w:rFonts w:ascii="TH SarabunIT๙" w:eastAsia="Cordia New" w:hAnsi="TH SarabunIT๙" w:cs="TH SarabunIT๙"/>
                <w:spacing w:val="-6"/>
              </w:rPr>
              <w:t>Channel Combiner</w:t>
            </w: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)</w:t>
            </w:r>
          </w:p>
          <w:p w14:paraId="1DB7BA6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18.  การเดินสายและติดตั้งอุปกรณ์อยู่ภายนอกอาคาร เป็นส่วนใหญ่ นับว่าเป็นการออกแบบและติดตั้งระบบใด ?</w:t>
            </w:r>
            <w:r w:rsidRPr="00604305">
              <w:rPr>
                <w:rFonts w:ascii="TH SarabunIT๙" w:eastAsia="Cordia New" w:hAnsi="TH SarabunIT๙" w:cs="TH SarabunIT๙"/>
                <w:cs/>
              </w:rPr>
              <w:br/>
              <w:t xml:space="preserve">   ก.  </w:t>
            </w:r>
            <w:r w:rsidRPr="00604305">
              <w:rPr>
                <w:rFonts w:ascii="TH SarabunIT๙" w:eastAsia="Cordia New" w:hAnsi="TH SarabunIT๙" w:cs="TH SarabunIT๙"/>
              </w:rPr>
              <w:t>MATV</w:t>
            </w:r>
            <w:r w:rsidRPr="00604305">
              <w:rPr>
                <w:rFonts w:ascii="TH SarabunIT๙" w:eastAsia="Cordia New" w:hAnsi="TH SarabunIT๙" w:cs="TH SarabunIT๙"/>
              </w:rPr>
              <w:tab/>
            </w:r>
            <w:r w:rsidRPr="00604305">
              <w:rPr>
                <w:rFonts w:ascii="TH SarabunIT๙" w:eastAsia="Cordia New" w:hAnsi="TH SarabunIT๙" w:cs="TH SarabunIT๙"/>
              </w:rPr>
              <w:tab/>
              <w:t xml:space="preserve">                 </w:t>
            </w:r>
          </w:p>
          <w:p w14:paraId="2C76C4C8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ข.  </w:t>
            </w:r>
            <w:r w:rsidRPr="00604305">
              <w:rPr>
                <w:rFonts w:ascii="TH SarabunIT๙" w:eastAsia="Cordia New" w:hAnsi="TH SarabunIT๙" w:cs="TH SarabunIT๙"/>
              </w:rPr>
              <w:t>CATV</w:t>
            </w:r>
          </w:p>
          <w:p w14:paraId="6367EB72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 </w:t>
            </w:r>
            <w:r w:rsidRPr="00604305">
              <w:rPr>
                <w:rFonts w:ascii="TH SarabunIT๙" w:eastAsia="Cordia New" w:hAnsi="TH SarabunIT๙" w:cs="TH SarabunIT๙"/>
              </w:rPr>
              <w:t>MATV, C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24C0567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MATV, CATV, CCTV</w:t>
            </w:r>
          </w:p>
          <w:p w14:paraId="01C31710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จ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MATV, CATV,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>CC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,</w:t>
            </w:r>
            <w:proofErr w:type="gram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>VCDD</w:t>
            </w:r>
          </w:p>
          <w:p w14:paraId="34587AE2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19. 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สป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ลิต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เต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อร์และ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แท็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ป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ออฟ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ของระบบ </w:t>
            </w:r>
            <w:r w:rsidRPr="00604305">
              <w:rPr>
                <w:rFonts w:ascii="TH SarabunIT๙" w:eastAsia="Cordia New" w:hAnsi="TH SarabunIT๙" w:cs="TH SarabunIT๙"/>
              </w:rPr>
              <w:t xml:space="preserve">MATV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และ</w:t>
            </w:r>
            <w:r w:rsidRPr="00604305">
              <w:rPr>
                <w:rFonts w:ascii="TH SarabunIT๙" w:eastAsia="Cordia New" w:hAnsi="TH SarabunIT๙" w:cs="TH SarabunIT๙"/>
              </w:rPr>
              <w:t xml:space="preserve">CATV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แตกต่างกันอย่างไร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416F012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โครงสร้างมีความของระบบ </w:t>
            </w:r>
            <w:r w:rsidRPr="00604305">
              <w:rPr>
                <w:rFonts w:ascii="TH SarabunIT๙" w:eastAsia="Cordia New" w:hAnsi="TH SarabunIT๙" w:cs="TH SarabunIT๙"/>
              </w:rPr>
              <w:t>M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5A8CFA5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จะแข็งแรงกว่า</w:t>
            </w:r>
          </w:p>
          <w:p w14:paraId="6D6D5B2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เอาต์พุตมีความแตกต่างกันเพราะ </w:t>
            </w:r>
            <w:r w:rsidRPr="00604305">
              <w:rPr>
                <w:rFonts w:ascii="TH SarabunIT๙" w:eastAsia="Cordia New" w:hAnsi="TH SarabunIT๙" w:cs="TH SarabunIT๙"/>
              </w:rPr>
              <w:t>C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มี</w:t>
            </w:r>
          </w:p>
          <w:p w14:paraId="17500A0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สัญญาณมากกว่า</w:t>
            </w:r>
          </w:p>
          <w:p w14:paraId="749D23A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เอาต์พุตมีความแตกต่างกันเพราะ </w:t>
            </w:r>
            <w:r w:rsidRPr="00604305">
              <w:rPr>
                <w:rFonts w:ascii="TH SarabunIT๙" w:eastAsia="Cordia New" w:hAnsi="TH SarabunIT๙" w:cs="TH SarabunIT๙"/>
              </w:rPr>
              <w:t>M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4B6E9716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มีสัญญาณมากกว่า</w:t>
            </w:r>
          </w:p>
          <w:p w14:paraId="6CA70EEA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โครงสร้างภายนอกของระบบ </w:t>
            </w:r>
            <w:r w:rsidRPr="00604305">
              <w:rPr>
                <w:rFonts w:ascii="TH SarabunIT๙" w:eastAsia="Cordia New" w:hAnsi="TH SarabunIT๙" w:cs="TH SarabunIT๙"/>
              </w:rPr>
              <w:t>C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จะ</w:t>
            </w:r>
          </w:p>
          <w:p w14:paraId="5FF424BC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ชีลด์กันน้ำทนทานกว่า</w:t>
            </w:r>
          </w:p>
          <w:p w14:paraId="343238B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  โครงสร้างภายในระบบ </w:t>
            </w:r>
            <w:r w:rsidRPr="00604305">
              <w:rPr>
                <w:rFonts w:ascii="TH SarabunIT๙" w:eastAsia="Cordia New" w:hAnsi="TH SarabunIT๙" w:cs="TH SarabunIT๙"/>
              </w:rPr>
              <w:t>CC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จะมีชีลด์</w:t>
            </w:r>
          </w:p>
          <w:p w14:paraId="05B64DA0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มากกว่า</w:t>
            </w:r>
          </w:p>
          <w:p w14:paraId="3DCCACB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20.  ในการออกแบบระบบ </w:t>
            </w:r>
            <w:r w:rsidRPr="00604305">
              <w:rPr>
                <w:rFonts w:ascii="TH SarabunIT๙" w:eastAsia="Cordia New" w:hAnsi="TH SarabunIT๙" w:cs="TH SarabunIT๙"/>
              </w:rPr>
              <w:t>C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ไม่ควรใช้อุปกรณ์ตัวใด ขยายสัญญาณในระบบ ?</w:t>
            </w:r>
          </w:p>
          <w:p w14:paraId="700BE90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ไลน์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>Line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</w:p>
          <w:p w14:paraId="13F6F8D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ทรังค์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 (</w:t>
            </w:r>
            <w:r w:rsidRPr="00604305">
              <w:rPr>
                <w:rFonts w:ascii="TH SarabunIT๙" w:eastAsia="Cordia New" w:hAnsi="TH SarabunIT๙" w:cs="TH SarabunIT๙"/>
              </w:rPr>
              <w:t>Trunk Amplifi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</w:p>
          <w:p w14:paraId="04B47D50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เอ็กซ์เทน    </w:t>
            </w:r>
          </w:p>
          <w:p w14:paraId="1B38248E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ทรังค์บริ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ดจิ้ง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ชัน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ร์</w:t>
            </w:r>
            <w:proofErr w:type="spellEnd"/>
          </w:p>
        </w:tc>
        <w:tc>
          <w:tcPr>
            <w:tcW w:w="4564" w:type="dxa"/>
            <w:shd w:val="clear" w:color="auto" w:fill="auto"/>
          </w:tcPr>
          <w:p w14:paraId="53DF21C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lastRenderedPageBreak/>
              <w:t xml:space="preserve">จ. 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บู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ส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เต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อร์</w:t>
            </w:r>
          </w:p>
          <w:p w14:paraId="32204A27" w14:textId="77777777" w:rsidR="000D3066" w:rsidRPr="00604305" w:rsidRDefault="000D3066" w:rsidP="00556C57">
            <w:pPr>
              <w:autoSpaceDE w:val="0"/>
              <w:autoSpaceDN w:val="0"/>
              <w:adjustRightInd w:val="0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21.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จานดาวเทียมที่มีลักษณะโปร่งคล้ายตะแกรง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อลูมิเนียมชุบดำมีชื่อเรียกว่าจานดำใช้รับสัญญาณย่านใด ?</w:t>
            </w:r>
            <w:proofErr w:type="gramEnd"/>
          </w:p>
          <w:p w14:paraId="1BC9991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lastRenderedPageBreak/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ก</w:t>
            </w:r>
            <w:r w:rsidRPr="00604305">
              <w:rPr>
                <w:rFonts w:ascii="TH SarabunIT๙" w:eastAsia="Cordia New" w:hAnsi="TH SarabunIT๙" w:cs="TH SarabunIT๙"/>
              </w:rPr>
              <w:t>. X-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                          </w:t>
            </w:r>
          </w:p>
          <w:p w14:paraId="2003599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ข. </w:t>
            </w:r>
            <w:r w:rsidRPr="00604305">
              <w:rPr>
                <w:rFonts w:ascii="TH SarabunIT๙" w:eastAsia="Cordia New" w:hAnsi="TH SarabunIT๙" w:cs="TH SarabunIT๙"/>
              </w:rPr>
              <w:t>Ku-Band</w:t>
            </w:r>
          </w:p>
          <w:p w14:paraId="3B915D0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</w:t>
            </w:r>
            <w:r w:rsidRPr="00604305">
              <w:rPr>
                <w:rFonts w:ascii="TH SarabunIT๙" w:eastAsia="Cordia New" w:hAnsi="TH SarabunIT๙" w:cs="TH SarabunIT๙"/>
              </w:rPr>
              <w:t>Au-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                         </w:t>
            </w:r>
          </w:p>
          <w:p w14:paraId="52A9FD6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ง. ย่าน </w:t>
            </w:r>
            <w:r w:rsidRPr="00604305">
              <w:rPr>
                <w:rFonts w:ascii="TH SarabunIT๙" w:eastAsia="Cordia New" w:hAnsi="TH SarabunIT๙" w:cs="TH SarabunIT๙"/>
              </w:rPr>
              <w:t xml:space="preserve">C Band               </w:t>
            </w:r>
          </w:p>
          <w:p w14:paraId="5E6C276C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จ. </w:t>
            </w:r>
            <w:r w:rsidRPr="00604305">
              <w:rPr>
                <w:rFonts w:ascii="TH SarabunIT๙" w:eastAsia="Cordia New" w:hAnsi="TH SarabunIT๙" w:cs="TH SarabunIT๙"/>
              </w:rPr>
              <w:t>S-Band</w:t>
            </w:r>
          </w:p>
          <w:p w14:paraId="7631387E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22. ย่าน </w:t>
            </w:r>
            <w:r w:rsidRPr="00604305">
              <w:rPr>
                <w:rFonts w:ascii="TH SarabunIT๙" w:eastAsia="Cordia New" w:hAnsi="TH SarabunIT๙" w:cs="TH SarabunIT๙"/>
              </w:rPr>
              <w:t xml:space="preserve">C Band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จะส่งคลื่นความถี่กลับมายังโลกอยู่ในช่วงความถี่ใด ?</w:t>
            </w:r>
          </w:p>
          <w:p w14:paraId="595126F1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ก.</w:t>
            </w:r>
            <w:r w:rsidRPr="00604305">
              <w:rPr>
                <w:rFonts w:ascii="TH SarabunIT๙" w:eastAsia="Cordia New" w:hAnsi="TH SarabunIT๙" w:cs="TH SarabunIT๙"/>
              </w:rPr>
              <w:t xml:space="preserve"> 2.4 - 4.2 GHz                           </w:t>
            </w:r>
          </w:p>
          <w:p w14:paraId="194FDE6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ข. </w:t>
            </w:r>
            <w:r w:rsidRPr="00604305">
              <w:rPr>
                <w:rFonts w:ascii="TH SarabunIT๙" w:eastAsia="Cordia New" w:hAnsi="TH SarabunIT๙" w:cs="TH SarabunIT๙"/>
              </w:rPr>
              <w:t xml:space="preserve">3.4 - 4.2 GHz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281473C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ค. </w:t>
            </w:r>
            <w:r w:rsidRPr="00604305">
              <w:rPr>
                <w:rFonts w:ascii="TH SarabunIT๙" w:eastAsia="Cordia New" w:hAnsi="TH SarabunIT๙" w:cs="TH SarabunIT๙"/>
              </w:rPr>
              <w:t xml:space="preserve">3.4 - 4.4 GHz                           </w:t>
            </w:r>
          </w:p>
          <w:p w14:paraId="33AB83D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ง. 4</w:t>
            </w:r>
            <w:r w:rsidRPr="00604305">
              <w:rPr>
                <w:rFonts w:ascii="TH SarabunIT๙" w:eastAsia="Cordia New" w:hAnsi="TH SarabunIT๙" w:cs="TH SarabunIT๙"/>
              </w:rPr>
              <w:t xml:space="preserve">.4 - 7.2 GHz          </w:t>
            </w:r>
          </w:p>
          <w:p w14:paraId="55EEDA4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จ. </w:t>
            </w:r>
            <w:r w:rsidRPr="00604305">
              <w:rPr>
                <w:rFonts w:ascii="TH SarabunIT๙" w:eastAsia="Cordia New" w:hAnsi="TH SarabunIT๙" w:cs="TH SarabunIT๙"/>
              </w:rPr>
              <w:t xml:space="preserve">5.4 - 8.2 GHz          </w:t>
            </w:r>
          </w:p>
          <w:p w14:paraId="4738AE9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23.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ฟุตป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ริ้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นท์ ที่มีขนาดกว้าง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ครอบคลุมพื้นที่มากเป็นการให้บริการของดาวเทียมย่าน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648E6D5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ก</w:t>
            </w:r>
            <w:r w:rsidRPr="00604305">
              <w:rPr>
                <w:rFonts w:ascii="TH SarabunIT๙" w:eastAsia="Cordia New" w:hAnsi="TH SarabunIT๙" w:cs="TH SarabunIT๙"/>
              </w:rPr>
              <w:t>. Au-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4705429A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ข. </w:t>
            </w:r>
            <w:r w:rsidRPr="00604305">
              <w:rPr>
                <w:rFonts w:ascii="TH SarabunIT๙" w:eastAsia="Cordia New" w:hAnsi="TH SarabunIT๙" w:cs="TH SarabunIT๙"/>
              </w:rPr>
              <w:t>Ku-Band</w:t>
            </w:r>
          </w:p>
          <w:p w14:paraId="2FD8D6E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ย่าน </w:t>
            </w:r>
            <w:r w:rsidRPr="00604305">
              <w:rPr>
                <w:rFonts w:ascii="TH SarabunIT๙" w:eastAsia="Cordia New" w:hAnsi="TH SarabunIT๙" w:cs="TH SarabunIT๙"/>
              </w:rPr>
              <w:t xml:space="preserve">C Band                            </w:t>
            </w:r>
          </w:p>
          <w:p w14:paraId="2CBA18C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ง. </w:t>
            </w:r>
            <w:r w:rsidRPr="00604305">
              <w:rPr>
                <w:rFonts w:ascii="TH SarabunIT๙" w:eastAsia="Cordia New" w:hAnsi="TH SarabunIT๙" w:cs="TH SarabunIT๙"/>
              </w:rPr>
              <w:t>X-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7A55DD4A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จ. </w:t>
            </w:r>
            <w:r w:rsidRPr="00604305">
              <w:rPr>
                <w:rFonts w:ascii="TH SarabunIT๙" w:eastAsia="Cordia New" w:hAnsi="TH SarabunIT๙" w:cs="TH SarabunIT๙"/>
              </w:rPr>
              <w:t>S-Band</w:t>
            </w:r>
          </w:p>
          <w:p w14:paraId="4B174CE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24. เครื่องรับสัญญาณดาวเทียม (</w:t>
            </w:r>
            <w:r w:rsidRPr="00604305">
              <w:rPr>
                <w:rFonts w:ascii="TH SarabunIT๙" w:eastAsia="Cordia New" w:hAnsi="TH SarabunIT๙" w:cs="TH SarabunIT๙"/>
              </w:rPr>
              <w:t xml:space="preserve">Receiver)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โดยทั่วไประบบจะไม่แตกต่างกัน เพราะปัจจุบัน</w:t>
            </w:r>
          </w:p>
          <w:p w14:paraId="57EE1ED8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เป็นระบบ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65223802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ก. ดิจิทัล     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</w:t>
            </w:r>
          </w:p>
          <w:p w14:paraId="6CCB820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เอ็มเพล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็ก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2</w:t>
            </w:r>
          </w:p>
          <w:p w14:paraId="56478C66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ค. เซ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็ท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ทอ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บบ๊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อก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11E200B2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 อนาล็อก</w:t>
            </w:r>
          </w:p>
          <w:p w14:paraId="264165C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จ. ฟรีทูแอร์</w:t>
            </w:r>
          </w:p>
          <w:p w14:paraId="35E9AD0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25. การส่งดาวเทียมขึ้นสู่วงโคจรค้างฟ้า สามารถส่งได้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2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วิธี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คือ คำตอบในตัวเลือกใด ?</w:t>
            </w:r>
          </w:p>
          <w:p w14:paraId="60A0A2F0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 การส่งโดยใช้จรวด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</w:tc>
      </w:tr>
      <w:tr w:rsidR="000D3066" w:rsidRPr="00604305" w14:paraId="6535897B" w14:textId="77777777" w:rsidTr="00556C57">
        <w:tc>
          <w:tcPr>
            <w:tcW w:w="4503" w:type="dxa"/>
            <w:shd w:val="clear" w:color="auto" w:fill="auto"/>
          </w:tcPr>
          <w:p w14:paraId="110160C4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โดยใช้ยานขนส่งอวกาศ</w:t>
            </w:r>
          </w:p>
          <w:p w14:paraId="7CEA0050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ค. เครื่องบินไอพ่น                        </w:t>
            </w:r>
          </w:p>
          <w:p w14:paraId="381AF759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 เครื่องส่งระบบเจ็ด</w:t>
            </w:r>
          </w:p>
          <w:p w14:paraId="7D8FD597" w14:textId="77777777" w:rsidR="000D3066" w:rsidRPr="00604305" w:rsidRDefault="000D3066" w:rsidP="00556C57">
            <w:pPr>
              <w:ind w:left="210"/>
              <w:rPr>
                <w:rFonts w:ascii="TH SarabunIT๙" w:eastAsia="Cordia New" w:hAnsi="TH SarabunIT๙" w:cs="TH SarabunIT๙"/>
                <w:spacing w:val="-10"/>
              </w:rPr>
            </w:pPr>
            <w:r w:rsidRPr="00604305">
              <w:rPr>
                <w:rFonts w:ascii="TH SarabunIT๙" w:eastAsia="Cordia New" w:hAnsi="TH SarabunIT๙" w:cs="TH SarabunIT๙"/>
                <w:spacing w:val="-10"/>
                <w:cs/>
              </w:rPr>
              <w:t>จ. การส่งโดยใช้จรวด และโดยใช้ยานขนส่งอวกาศ</w:t>
            </w:r>
          </w:p>
          <w:p w14:paraId="1201EDE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26. ตำแหน่งการโคจรของดาวเทียมในวงโคจรค้างฟ้า (</w:t>
            </w:r>
            <w:r w:rsidRPr="00604305">
              <w:rPr>
                <w:rFonts w:ascii="TH SarabunIT๙" w:eastAsia="Cordia New" w:hAnsi="TH SarabunIT๙" w:cs="TH SarabunIT๙"/>
              </w:rPr>
              <w:t>Geostationary Orbit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คือตำแหน่ง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6F108E0F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  เหนือเส้นรุ้งและเส้นแวง</w:t>
            </w:r>
          </w:p>
          <w:p w14:paraId="6926B8C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 เหนือหรือใต้เส้นศูนย์สูตรของโลก</w:t>
            </w:r>
          </w:p>
          <w:p w14:paraId="0D8C8B49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ค.  เหนือเส้นศูนย์สูตรของดวงจันทร์</w:t>
            </w:r>
          </w:p>
          <w:p w14:paraId="63C817D4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spacing w:val="-6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lastRenderedPageBreak/>
              <w:t xml:space="preserve">   </w:t>
            </w: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ง.  ลอยอยู่เหนือประเทศที่เป็นเจ้าของดาวเทียม</w:t>
            </w:r>
          </w:p>
          <w:p w14:paraId="0E471595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เหนือเส้นศูนย์สูตรของโลก</w:t>
            </w:r>
          </w:p>
          <w:p w14:paraId="5813A861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27.  การที่เราจะสามารถสื่อสารโดยผ่านทางดาวเทียม ให้ครอบคลุมทั่วโลกทั้งหมดจะต้องใช้ดาวเทียมอย่างน้อยกี่ดวง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052F745F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1  ดวง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  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</w:t>
            </w:r>
          </w:p>
          <w:p w14:paraId="08901FE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2  ดวง</w:t>
            </w:r>
          </w:p>
          <w:p w14:paraId="1C24AE0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3  ดวง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 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</w:t>
            </w:r>
          </w:p>
          <w:p w14:paraId="4634CC22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4  ดวง    </w:t>
            </w:r>
          </w:p>
          <w:p w14:paraId="728817C7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5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ดวง</w:t>
            </w:r>
          </w:p>
          <w:p w14:paraId="6A052EEB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28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p – Link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และ </w:t>
            </w:r>
            <w:r w:rsidRPr="00604305">
              <w:rPr>
                <w:rFonts w:ascii="TH SarabunIT๙" w:eastAsia="Cordia New" w:hAnsi="TH SarabunIT๙" w:cs="TH SarabunIT๙"/>
              </w:rPr>
              <w:t xml:space="preserve">Down – Link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ของย่านความถี่ </w:t>
            </w:r>
            <w:r w:rsidRPr="00604305">
              <w:rPr>
                <w:rFonts w:ascii="TH SarabunIT๙" w:eastAsia="Cordia New" w:hAnsi="TH SarabunIT๙" w:cs="TH SarabunIT๙"/>
              </w:rPr>
              <w:t xml:space="preserve">C Band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เป็นเท่าไร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63E5D080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4 GHz, D =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>6  GHz</w:t>
            </w:r>
            <w:proofErr w:type="gramEnd"/>
            <w:r w:rsidRPr="00604305">
              <w:rPr>
                <w:rFonts w:ascii="TH SarabunIT๙" w:eastAsia="Cordia New" w:hAnsi="TH SarabunIT๙" w:cs="TH SarabunIT๙"/>
              </w:rPr>
              <w:t xml:space="preserve">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</w:t>
            </w:r>
          </w:p>
          <w:p w14:paraId="027CA442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6 GHz, D =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>4  GHz</w:t>
            </w:r>
            <w:proofErr w:type="gramEnd"/>
          </w:p>
          <w:p w14:paraId="02B61EB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12 GHz, D = 14 GHz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</w:t>
            </w:r>
          </w:p>
          <w:p w14:paraId="1FC528C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</w:t>
            </w:r>
            <w:r w:rsidRPr="00604305">
              <w:rPr>
                <w:rFonts w:ascii="TH SarabunIT๙" w:eastAsia="Cordia New" w:hAnsi="TH SarabunIT๙" w:cs="TH SarabunIT๙"/>
              </w:rPr>
              <w:t>U = 14 GHz, D = 12 GHz</w:t>
            </w:r>
          </w:p>
          <w:p w14:paraId="69BB1489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6 GHz, D =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>6  GHz</w:t>
            </w:r>
            <w:proofErr w:type="gramEnd"/>
          </w:p>
          <w:p w14:paraId="490FBCB0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29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p - </w:t>
            </w:r>
            <w:proofErr w:type="gramStart"/>
            <w:r w:rsidRPr="00604305">
              <w:rPr>
                <w:rFonts w:ascii="TH SarabunIT๙" w:eastAsia="Cordia New" w:hAnsi="TH SarabunIT๙" w:cs="TH SarabunIT๙"/>
              </w:rPr>
              <w:t xml:space="preserve">Link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และ</w:t>
            </w:r>
            <w:proofErr w:type="gramEnd"/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 xml:space="preserve">Down - Link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ของย่านความถี่ </w:t>
            </w:r>
            <w:r w:rsidRPr="00604305">
              <w:rPr>
                <w:rFonts w:ascii="TH SarabunIT๙" w:eastAsia="Cordia New" w:hAnsi="TH SarabunIT๙" w:cs="TH SarabunIT๙"/>
              </w:rPr>
              <w:t xml:space="preserve">Ku Band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เป็นเท่าไร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7BC67B82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4 GHz, D = 6 GHz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087D26B0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</w:t>
            </w:r>
            <w:r w:rsidRPr="00604305">
              <w:rPr>
                <w:rFonts w:ascii="TH SarabunIT๙" w:eastAsia="Cordia New" w:hAnsi="TH SarabunIT๙" w:cs="TH SarabunIT๙"/>
              </w:rPr>
              <w:t>U = 6 GHz, D = 4 GHz</w:t>
            </w:r>
          </w:p>
          <w:p w14:paraId="4441D62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U = 12 GHz, D = 14 GHz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</w:t>
            </w:r>
          </w:p>
          <w:p w14:paraId="2CC24494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</w:t>
            </w:r>
            <w:r w:rsidRPr="00604305">
              <w:rPr>
                <w:rFonts w:ascii="TH SarabunIT๙" w:eastAsia="Cordia New" w:hAnsi="TH SarabunIT๙" w:cs="TH SarabunIT๙"/>
              </w:rPr>
              <w:t>U = 14 GHz, D = 12 GHz</w:t>
            </w:r>
          </w:p>
          <w:p w14:paraId="33CDBF81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U = 14 GHz, D = 14 GHz</w:t>
            </w:r>
          </w:p>
          <w:p w14:paraId="77387441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</w:p>
          <w:p w14:paraId="4BD0CAE3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</w:p>
        </w:tc>
        <w:tc>
          <w:tcPr>
            <w:tcW w:w="4564" w:type="dxa"/>
            <w:shd w:val="clear" w:color="auto" w:fill="auto"/>
          </w:tcPr>
          <w:p w14:paraId="24044840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lastRenderedPageBreak/>
              <w:t xml:space="preserve">30.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ฟุตป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ริ้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นท์การส่งสัญญาณจากดาวเทียมมายังพื้นโลกในย่านความถี่ใด จึงจะเหมาะสำหรับการติด</w:t>
            </w:r>
          </w:p>
          <w:p w14:paraId="5354744C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ต่อสื่อสารภายในประเทศ ?</w:t>
            </w:r>
          </w:p>
          <w:p w14:paraId="69FE788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  </w:t>
            </w:r>
            <w:r w:rsidRPr="00604305">
              <w:rPr>
                <w:rFonts w:ascii="TH SarabunIT๙" w:eastAsia="Cordia New" w:hAnsi="TH SarabunIT๙" w:cs="TH SarabunIT๙"/>
              </w:rPr>
              <w:t>L   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6262A29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C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Band</w:t>
            </w:r>
          </w:p>
          <w:p w14:paraId="7D055D7D" w14:textId="77777777" w:rsidR="000D3066" w:rsidRPr="00604305" w:rsidRDefault="000D3066" w:rsidP="00556C57">
            <w:pPr>
              <w:ind w:left="210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 </w:t>
            </w:r>
            <w:r w:rsidRPr="00604305">
              <w:rPr>
                <w:rFonts w:ascii="TH SarabunIT๙" w:eastAsia="Cordia New" w:hAnsi="TH SarabunIT๙" w:cs="TH SarabunIT๙"/>
              </w:rPr>
              <w:t>Ka 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</w:t>
            </w:r>
          </w:p>
          <w:p w14:paraId="51E0794C" w14:textId="77777777" w:rsidR="000D3066" w:rsidRPr="00604305" w:rsidRDefault="000D3066" w:rsidP="00556C57">
            <w:pPr>
              <w:ind w:left="210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ง.  </w:t>
            </w:r>
            <w:r w:rsidRPr="00604305">
              <w:rPr>
                <w:rFonts w:ascii="TH SarabunIT๙" w:eastAsia="Cordia New" w:hAnsi="TH SarabunIT๙" w:cs="TH SarabunIT๙"/>
              </w:rPr>
              <w:t>A Band</w:t>
            </w:r>
          </w:p>
          <w:p w14:paraId="2B9A403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Ku Ban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</w:t>
            </w:r>
          </w:p>
          <w:p w14:paraId="579F1FA7" w14:textId="77777777" w:rsidR="000D3066" w:rsidRPr="00604305" w:rsidRDefault="000D3066" w:rsidP="00556C57">
            <w:pPr>
              <w:spacing w:line="239" w:lineRule="auto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lastRenderedPageBreak/>
              <w:t xml:space="preserve">31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กล้องวงจรปิด</w:t>
            </w:r>
            <w:r w:rsidRPr="00604305">
              <w:rPr>
                <w:rFonts w:ascii="TH SarabunIT๙" w:eastAsia="Angsana New" w:hAnsi="TH SarabunIT๙" w:cs="TH SarabunIT๙"/>
              </w:rPr>
              <w:t xml:space="preserve">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หรือ</w:t>
            </w:r>
            <w:r w:rsidRPr="00604305">
              <w:rPr>
                <w:rFonts w:ascii="TH SarabunIT๙" w:eastAsia="Angsana New" w:hAnsi="TH SarabunIT๙" w:cs="TH SarabunIT๙"/>
              </w:rPr>
              <w:t xml:space="preserve"> CCTV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 xml:space="preserve">เป็นตัวย่อมาจากคําภาษาอังกฤษว่า </w:t>
            </w:r>
            <w:proofErr w:type="gramStart"/>
            <w:r w:rsidRPr="00604305">
              <w:rPr>
                <w:rFonts w:ascii="TH SarabunIT๙" w:eastAsia="Angsana New" w:hAnsi="TH SarabunIT๙" w:cs="TH SarabunIT๙"/>
                <w:cs/>
              </w:rPr>
              <w:t>ตัวเลือกตอบในข้อ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0E8E2C0D" w14:textId="77777777" w:rsidR="000D3066" w:rsidRPr="00604305" w:rsidRDefault="000D3066" w:rsidP="00556C57">
            <w:pPr>
              <w:spacing w:line="239" w:lineRule="auto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 </w:t>
            </w:r>
            <w:r w:rsidRPr="00604305">
              <w:rPr>
                <w:rFonts w:ascii="TH SarabunIT๙" w:eastAsia="Cordia New" w:hAnsi="TH SarabunIT๙" w:cs="TH SarabunIT๙"/>
              </w:rPr>
              <w:t>Master Antenna Television</w:t>
            </w:r>
            <w:r w:rsidRPr="00604305">
              <w:rPr>
                <w:rFonts w:ascii="TH SarabunIT๙" w:eastAsia="Angsana New" w:hAnsi="TH SarabunIT๙" w:cs="TH SarabunIT๙"/>
              </w:rPr>
              <w:t xml:space="preserve">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</w:t>
            </w:r>
          </w:p>
          <w:p w14:paraId="7F3CB527" w14:textId="77777777" w:rsidR="000D3066" w:rsidRPr="00604305" w:rsidRDefault="000D3066" w:rsidP="00556C57">
            <w:pPr>
              <w:spacing w:line="239" w:lineRule="auto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</w:t>
            </w:r>
            <w:r w:rsidRPr="00604305">
              <w:rPr>
                <w:rFonts w:ascii="TH SarabunIT๙" w:eastAsia="Cordia New" w:hAnsi="TH SarabunIT๙" w:cs="TH SarabunIT๙"/>
              </w:rPr>
              <w:t xml:space="preserve">CATV                          </w:t>
            </w:r>
          </w:p>
          <w:p w14:paraId="56FE8F7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 </w:t>
            </w:r>
            <w:r w:rsidRPr="00604305">
              <w:rPr>
                <w:rFonts w:ascii="TH SarabunIT๙" w:eastAsia="Cordia New" w:hAnsi="TH SarabunIT๙" w:cs="TH SarabunIT๙"/>
              </w:rPr>
              <w:t>MATV, CATV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7ED3345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MATV, CATV, CCTV</w:t>
            </w:r>
          </w:p>
          <w:p w14:paraId="078B61C5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จ.  </w:t>
            </w:r>
            <w:r w:rsidRPr="00604305">
              <w:rPr>
                <w:rFonts w:ascii="TH SarabunIT๙" w:eastAsia="Angsana New" w:hAnsi="TH SarabunIT๙" w:cs="TH SarabunIT๙"/>
              </w:rPr>
              <w:t>Closed Circuit Television</w:t>
            </w: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093281BC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32.  </w:t>
            </w:r>
            <w:r w:rsidRPr="00604305">
              <w:rPr>
                <w:rFonts w:ascii="TH SarabunIT๙" w:eastAsia="Angsana New" w:hAnsi="TH SarabunIT๙" w:cs="TH SarabunIT๙"/>
              </w:rPr>
              <w:t xml:space="preserve">" Video Surveillance System" </w:t>
            </w:r>
            <w:proofErr w:type="gramStart"/>
            <w:r w:rsidRPr="00604305">
              <w:rPr>
                <w:rFonts w:ascii="TH SarabunIT๙" w:eastAsia="Angsana New" w:hAnsi="TH SarabunIT๙" w:cs="TH SarabunIT๙"/>
                <w:cs/>
              </w:rPr>
              <w:t>คือคำตอบข้อ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71A7C17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 ระบบวิดีโอเทปสมัยดั้งเดิม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4BB6E174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 ระบบวิดีโอเทปแบบดิจิทัล</w:t>
            </w:r>
          </w:p>
          <w:p w14:paraId="41F4018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ค.  ระบบการบันทึกจาก </w:t>
            </w:r>
            <w:r w:rsidRPr="00604305">
              <w:rPr>
                <w:rFonts w:ascii="TH SarabunIT๙" w:eastAsia="Cordia New" w:hAnsi="TH SarabunIT๙" w:cs="TH SarabunIT๙"/>
              </w:rPr>
              <w:t>DCD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  </w:t>
            </w:r>
          </w:p>
          <w:p w14:paraId="48EB381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  ระบบการบันทึกจาก </w:t>
            </w:r>
            <w:r w:rsidRPr="00604305">
              <w:rPr>
                <w:rFonts w:ascii="TH SarabunIT๙" w:eastAsia="Cordia New" w:hAnsi="TH SarabunIT๙" w:cs="TH SarabunIT๙"/>
              </w:rPr>
              <w:t>VCD</w:t>
            </w:r>
          </w:p>
          <w:p w14:paraId="02D4807D" w14:textId="77777777" w:rsidR="000D3066" w:rsidRPr="00604305" w:rsidRDefault="000D3066" w:rsidP="00556C57">
            <w:pPr>
              <w:spacing w:line="16" w:lineRule="atLeast"/>
              <w:rPr>
                <w:rFonts w:ascii="TH SarabunIT๙" w:eastAsia="Angsan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จ.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 xml:space="preserve"> ระบบการบันทึกภาพจากกล้องที่เป็นระบบ</w:t>
            </w:r>
          </w:p>
          <w:p w14:paraId="2D51E79F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Angsana New" w:hAnsi="TH SarabunIT๙" w:cs="TH SarabunIT๙"/>
                <w:cs/>
              </w:rPr>
              <w:t xml:space="preserve">      รักษาความปลอดภัย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</w:t>
            </w:r>
          </w:p>
          <w:p w14:paraId="3A2F78AF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33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 xml:space="preserve">ตัวเลือกตอบในข้อใดที่ไม่ใช่ ตัวกล้องหลัก </w:t>
            </w:r>
            <w:r w:rsidRPr="00604305">
              <w:rPr>
                <w:rFonts w:ascii="TH SarabunIT๙" w:eastAsia="Angsana New" w:hAnsi="TH SarabunIT๙" w:cs="TH SarabunIT๙"/>
              </w:rPr>
              <w:t xml:space="preserve">3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ประเภท ?</w:t>
            </w:r>
            <w:r w:rsidRPr="00604305">
              <w:rPr>
                <w:rFonts w:ascii="TH SarabunIT๙" w:eastAsia="Angsana New" w:hAnsi="TH SarabunIT๙" w:cs="TH SarabunIT๙"/>
              </w:rPr>
              <w:t xml:space="preserve">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ab/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</w:t>
            </w:r>
          </w:p>
          <w:p w14:paraId="4A35ABB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ก.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 xml:space="preserve"> กล้องวงจรปิดแบบมาตรฐาน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</w:t>
            </w:r>
          </w:p>
          <w:p w14:paraId="080952AB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ข. </w:t>
            </w:r>
            <w:r w:rsidRPr="00604305">
              <w:rPr>
                <w:rFonts w:ascii="TH SarabunIT๙" w:eastAsia="Cordia New" w:hAnsi="TH SarabunIT๙" w:cs="TH SarabunIT๙"/>
              </w:rPr>
              <w:t>Camera</w:t>
            </w:r>
          </w:p>
          <w:p w14:paraId="68B50CA9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กล้องวงจรปิดแบบอินฟราเรด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  </w:t>
            </w:r>
          </w:p>
          <w:p w14:paraId="04B3A57C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ง.</w:t>
            </w:r>
            <w:r w:rsidRPr="00604305">
              <w:rPr>
                <w:rFonts w:ascii="TH SarabunIT๙" w:eastAsia="Cordia New" w:hAnsi="TH SarabunIT๙" w:cs="TH SarabunIT๙"/>
              </w:rPr>
              <w:t xml:space="preserve"> Dome</w:t>
            </w:r>
          </w:p>
          <w:p w14:paraId="7AE043B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จ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กล้องวงจรปิดแบบโดม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089289C4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34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ระบบกล้องวงจรปิดมีการบันทึกภาพด้วย</w:t>
            </w:r>
            <w:r w:rsidRPr="00604305">
              <w:rPr>
                <w:rFonts w:ascii="TH SarabunIT๙" w:eastAsia="Angsana New" w:hAnsi="TH SarabunIT๙" w:cs="TH SarabunIT๙"/>
              </w:rPr>
              <w:t xml:space="preserve"> Digital Video Recorder (DVR)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เกิดขึ้นยุคใด ?</w:t>
            </w:r>
            <w:proofErr w:type="gramEnd"/>
          </w:p>
          <w:p w14:paraId="78BBE65D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ยุคที่</w:t>
            </w:r>
            <w:r w:rsidRPr="00604305">
              <w:rPr>
                <w:rFonts w:ascii="TH SarabunIT๙" w:eastAsia="Angsana New" w:hAnsi="TH SarabunIT๙" w:cs="TH SarabunIT๙"/>
              </w:rPr>
              <w:t xml:space="preserve"> 1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</w:t>
            </w:r>
          </w:p>
          <w:p w14:paraId="5B816689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ยุคที่</w:t>
            </w:r>
            <w:r w:rsidRPr="00604305">
              <w:rPr>
                <w:rFonts w:ascii="TH SarabunIT๙" w:eastAsia="Angsana New" w:hAnsi="TH SarabunIT๙" w:cs="TH SarabunIT๙"/>
              </w:rPr>
              <w:t xml:space="preserve"> 2</w:t>
            </w:r>
          </w:p>
          <w:p w14:paraId="0E476D3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</w:p>
        </w:tc>
      </w:tr>
    </w:tbl>
    <w:p w14:paraId="51E81DDB" w14:textId="77777777" w:rsidR="000D3066" w:rsidRPr="00604305" w:rsidRDefault="000D3066" w:rsidP="000D3066">
      <w:pPr>
        <w:rPr>
          <w:rFonts w:ascii="TH SarabunIT๙" w:hAnsi="TH SarabunIT๙" w:cs="TH SarabunIT๙"/>
        </w:rPr>
      </w:pPr>
      <w:r w:rsidRPr="00604305">
        <w:rPr>
          <w:rFonts w:ascii="TH SarabunIT๙" w:hAnsi="TH SarabunIT๙" w:cs="TH SarabunIT๙"/>
        </w:rPr>
        <w:t xml:space="preserve">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75"/>
        <w:gridCol w:w="4275"/>
      </w:tblGrid>
      <w:tr w:rsidR="000D3066" w:rsidRPr="00604305" w14:paraId="39DE3AD0" w14:textId="77777777" w:rsidTr="00556C57">
        <w:tc>
          <w:tcPr>
            <w:tcW w:w="4275" w:type="dxa"/>
            <w:shd w:val="clear" w:color="auto" w:fill="auto"/>
          </w:tcPr>
          <w:p w14:paraId="50CE4328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ยุคที่</w:t>
            </w:r>
            <w:r w:rsidRPr="00604305">
              <w:rPr>
                <w:rFonts w:ascii="TH SarabunIT๙" w:eastAsia="Angsana New" w:hAnsi="TH SarabunIT๙" w:cs="TH SarabunIT๙"/>
              </w:rPr>
              <w:t xml:space="preserve"> 4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13F34541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ยุคที่</w:t>
            </w:r>
            <w:r w:rsidRPr="00604305">
              <w:rPr>
                <w:rFonts w:ascii="TH SarabunIT๙" w:eastAsia="Angsana New" w:hAnsi="TH SarabunIT๙" w:cs="TH SarabunIT๙"/>
              </w:rPr>
              <w:t xml:space="preserve"> 3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76B47B6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จ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ยุคที่</w:t>
            </w:r>
            <w:r w:rsidRPr="00604305">
              <w:rPr>
                <w:rFonts w:ascii="TH SarabunIT๙" w:eastAsia="Angsana New" w:hAnsi="TH SarabunIT๙" w:cs="TH SarabunIT๙"/>
              </w:rPr>
              <w:t xml:space="preserve"> 5</w:t>
            </w:r>
          </w:p>
          <w:p w14:paraId="04EFA98B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35. </w:t>
            </w:r>
            <w:r w:rsidRPr="00604305">
              <w:rPr>
                <w:rFonts w:ascii="TH SarabunIT๙" w:eastAsia="Angsana New" w:hAnsi="TH SarabunIT๙" w:cs="TH SarabunIT๙"/>
              </w:rPr>
              <w:t xml:space="preserve">LAN Card </w:t>
            </w:r>
            <w:proofErr w:type="gramStart"/>
            <w:r w:rsidRPr="00604305">
              <w:rPr>
                <w:rFonts w:ascii="TH SarabunIT๙" w:eastAsia="Angsana New" w:hAnsi="TH SarabunIT๙" w:cs="TH SarabunIT๙"/>
                <w:cs/>
              </w:rPr>
              <w:t>ใช้ร่วมกับกล้อง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แบบใด ?</w:t>
            </w:r>
            <w:proofErr w:type="gramEnd"/>
          </w:p>
          <w:p w14:paraId="7947DBBC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แบบเดิมโดม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54C5BBDF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กล้องวงจรปิดแบบไอพี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</w:t>
            </w:r>
          </w:p>
          <w:p w14:paraId="40C54E87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แบบมาตรฐานใหม่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                      </w:t>
            </w:r>
          </w:p>
          <w:p w14:paraId="6C6255D3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บู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ส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เต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อร์แอม</w:t>
            </w:r>
            <w:proofErr w:type="spellStart"/>
            <w:r w:rsidRPr="00604305">
              <w:rPr>
                <w:rFonts w:ascii="TH SarabunIT๙" w:eastAsia="Cordia New" w:hAnsi="TH SarabunIT๙" w:cs="TH SarabunIT๙"/>
                <w:cs/>
              </w:rPr>
              <w:t>ปลิ</w:t>
            </w:r>
            <w:proofErr w:type="spellEnd"/>
            <w:r w:rsidRPr="00604305">
              <w:rPr>
                <w:rFonts w:ascii="TH SarabunIT๙" w:eastAsia="Cordia New" w:hAnsi="TH SarabunIT๙" w:cs="TH SarabunIT๙"/>
                <w:cs/>
              </w:rPr>
              <w:t>ไฟเออร์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</w:p>
          <w:p w14:paraId="1383761E" w14:textId="77777777" w:rsidR="000D3066" w:rsidRPr="00604305" w:rsidRDefault="000D3066" w:rsidP="00556C57">
            <w:pPr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จ.  </w:t>
            </w:r>
            <w:r w:rsidRPr="00604305">
              <w:rPr>
                <w:rFonts w:ascii="TH SarabunIT๙" w:eastAsia="Angsana New" w:hAnsi="TH SarabunIT๙" w:cs="TH SarabunIT๙"/>
                <w:cs/>
              </w:rPr>
              <w:t>แบบปากกา</w:t>
            </w:r>
          </w:p>
          <w:p w14:paraId="3557171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36. ระบบโทรทัศน์วงจรปิด (</w:t>
            </w:r>
            <w:r w:rsidRPr="00604305">
              <w:rPr>
                <w:rFonts w:ascii="TH SarabunIT๙" w:eastAsia="Cordia New" w:hAnsi="TH SarabunIT๙" w:cs="TH SarabunIT๙"/>
              </w:rPr>
              <w:t>CCTV System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 เป็นการส่งสัญญาณอะไร จากกล้องโทรทัศน์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691EB8E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lastRenderedPageBreak/>
              <w:t xml:space="preserve">    ก. </w:t>
            </w:r>
            <w:r w:rsidRPr="00604305">
              <w:rPr>
                <w:rFonts w:ascii="TH SarabunIT๙" w:eastAsia="Cordia New" w:hAnsi="TH SarabunIT๙" w:cs="TH SarabunIT๙"/>
              </w:rPr>
              <w:t xml:space="preserve">Synchronization Signal 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</w:p>
          <w:p w14:paraId="5AA8826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Blanking Signal</w:t>
            </w:r>
          </w:p>
          <w:p w14:paraId="0D9FBFBA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</w:t>
            </w:r>
            <w:r w:rsidRPr="00604305">
              <w:rPr>
                <w:rFonts w:ascii="TH SarabunIT๙" w:eastAsia="Cordia New" w:hAnsi="TH SarabunIT๙" w:cs="TH SarabunIT๙"/>
              </w:rPr>
              <w:t>Vertical Signal</w:t>
            </w:r>
            <w:r w:rsidRPr="00604305">
              <w:rPr>
                <w:rFonts w:ascii="TH SarabunIT๙" w:eastAsia="Cordia New" w:hAnsi="TH SarabunIT๙" w:cs="TH SarabunIT๙"/>
              </w:rPr>
              <w:tab/>
              <w:t xml:space="preserve">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</w:rPr>
              <w:t xml:space="preserve">       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</w:t>
            </w:r>
          </w:p>
          <w:p w14:paraId="448B044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</w:t>
            </w:r>
            <w:r w:rsidRPr="00604305">
              <w:rPr>
                <w:rFonts w:ascii="TH SarabunIT๙" w:eastAsia="Cordia New" w:hAnsi="TH SarabunIT๙" w:cs="TH SarabunIT๙"/>
              </w:rPr>
              <w:t>Video Signal</w:t>
            </w:r>
          </w:p>
          <w:p w14:paraId="2430237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จ. </w:t>
            </w:r>
            <w:r w:rsidRPr="00604305">
              <w:rPr>
                <w:rFonts w:ascii="TH SarabunIT๙" w:eastAsia="Cordia New" w:hAnsi="TH SarabunIT๙" w:cs="TH SarabunIT๙"/>
              </w:rPr>
              <w:t>Sound Signal</w:t>
            </w:r>
          </w:p>
          <w:p w14:paraId="65CD2F85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37.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ความไวแสง (</w:t>
            </w:r>
            <w:r w:rsidRPr="00604305">
              <w:rPr>
                <w:rFonts w:ascii="TH SarabunIT๙" w:eastAsia="Cordia New" w:hAnsi="TH SarabunIT๙" w:cs="TH SarabunIT๙"/>
              </w:rPr>
              <w:t>Sensitivity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)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ของกล้องโทรทัศน์ก่อนเลือกซื้อควรคำนึงถึงข้อ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0BA4F05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ปริมาณแสงตอนกลางวันมีแสงจาก</w:t>
            </w:r>
          </w:p>
          <w:p w14:paraId="51A5DA9A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  ดวงอาทิตย์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</w:r>
          </w:p>
          <w:p w14:paraId="62C0365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ปริมาณแสงน้อยที่สุดที่กล้องใช้การได้</w:t>
            </w:r>
          </w:p>
          <w:p w14:paraId="02F16CC5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ค.  ปริมาณแสงมากที่สุดที่กล้องใช้การได้           </w:t>
            </w:r>
          </w:p>
          <w:p w14:paraId="02E667C9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ปริมาณแสงตอนกลางคืน</w:t>
            </w:r>
          </w:p>
          <w:p w14:paraId="5C282F8F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ปริมาณแสงตอนกลางวันและกลางคืน</w:t>
            </w:r>
          </w:p>
          <w:p w14:paraId="0CB571D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>38. ความไวแสง มีหน่วยเป็นอะไร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</w:p>
          <w:p w14:paraId="27DDF338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ก.  </w:t>
            </w:r>
            <w:r w:rsidRPr="00604305">
              <w:rPr>
                <w:rFonts w:ascii="TH SarabunIT๙" w:eastAsia="Cordia New" w:hAnsi="TH SarabunIT๙" w:cs="TH SarabunIT๙"/>
              </w:rPr>
              <w:t>Degree</w:t>
            </w:r>
            <w:r w:rsidRPr="00604305">
              <w:rPr>
                <w:rFonts w:ascii="TH SarabunIT๙" w:eastAsia="Cordia New" w:hAnsi="TH SarabunIT๙" w:cs="TH SarabunIT๙"/>
              </w:rPr>
              <w:tab/>
              <w:t xml:space="preserve">        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</w:t>
            </w:r>
          </w:p>
          <w:p w14:paraId="08C86D3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ข.  </w:t>
            </w:r>
            <w:r w:rsidRPr="00604305">
              <w:rPr>
                <w:rFonts w:ascii="TH SarabunIT๙" w:eastAsia="Cordia New" w:hAnsi="TH SarabunIT๙" w:cs="TH SarabunIT๙"/>
              </w:rPr>
              <w:t>MHz</w:t>
            </w:r>
          </w:p>
          <w:p w14:paraId="0C125722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ค.  </w:t>
            </w:r>
            <w:r w:rsidRPr="00604305">
              <w:rPr>
                <w:rFonts w:ascii="TH SarabunIT๙" w:eastAsia="Cordia New" w:hAnsi="TH SarabunIT๙" w:cs="TH SarabunIT๙"/>
              </w:rPr>
              <w:t>Hz</w:t>
            </w:r>
            <w:r w:rsidRPr="00604305">
              <w:rPr>
                <w:rFonts w:ascii="TH SarabunIT๙" w:eastAsia="Cordia New" w:hAnsi="TH SarabunIT๙" w:cs="TH SarabunIT๙"/>
              </w:rPr>
              <w:tab/>
              <w:t xml:space="preserve">                         </w:t>
            </w:r>
          </w:p>
          <w:p w14:paraId="36A574C4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ง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Gb                               </w:t>
            </w:r>
          </w:p>
          <w:p w14:paraId="047D4CA3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จ. </w:t>
            </w:r>
            <w:r w:rsidRPr="00604305">
              <w:rPr>
                <w:rFonts w:ascii="TH SarabunIT๙" w:eastAsia="Cordia New" w:hAnsi="TH SarabunIT๙" w:cs="TH SarabunIT๙"/>
              </w:rPr>
              <w:t>Lux</w:t>
            </w:r>
          </w:p>
        </w:tc>
        <w:tc>
          <w:tcPr>
            <w:tcW w:w="4275" w:type="dxa"/>
            <w:shd w:val="clear" w:color="auto" w:fill="auto"/>
          </w:tcPr>
          <w:p w14:paraId="55F1BCFD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lastRenderedPageBreak/>
              <w:t xml:space="preserve">39.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เครื่องบันทึกภาพ (</w:t>
            </w:r>
            <w:r w:rsidRPr="00604305">
              <w:rPr>
                <w:rFonts w:ascii="TH SarabunIT๙" w:eastAsia="Cordia New" w:hAnsi="TH SarabunIT๙" w:cs="TH SarabunIT๙"/>
              </w:rPr>
              <w:t>Video Recorder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) จะบันทึกภาพ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ส่วนมากที่นิยมใช้ในระบบโทรทัศน์วงจรปิดจะเป็นชนิดใด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35EC2375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ก.  ย้อนเวลา 1 วัน</w:t>
            </w:r>
            <w:r w:rsidRPr="00604305">
              <w:rPr>
                <w:rFonts w:ascii="TH SarabunIT๙" w:eastAsia="Cordia New" w:hAnsi="TH SarabunIT๙" w:cs="TH SarabunIT๙"/>
                <w:cs/>
              </w:rPr>
              <w:tab/>
              <w:t xml:space="preserve">                              </w:t>
            </w:r>
          </w:p>
          <w:p w14:paraId="3F190869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ข.  ล่วงหน้า 1 สัปดาห์</w:t>
            </w:r>
          </w:p>
          <w:p w14:paraId="3E6473D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ค.  เวลาจริง (</w:t>
            </w:r>
            <w:r w:rsidRPr="00604305">
              <w:rPr>
                <w:rFonts w:ascii="TH SarabunIT๙" w:eastAsia="Cordia New" w:hAnsi="TH SarabunIT๙" w:cs="TH SarabunIT๙"/>
              </w:rPr>
              <w:t>Real - Time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)</w:t>
            </w:r>
            <w:r w:rsidRPr="00604305">
              <w:rPr>
                <w:rFonts w:ascii="TH SarabunIT๙" w:eastAsia="Cordia New" w:hAnsi="TH SarabunIT๙" w:cs="TH SarabunIT๙"/>
              </w:rPr>
              <w:tab/>
            </w:r>
            <w:r w:rsidRPr="00604305">
              <w:rPr>
                <w:rFonts w:ascii="TH SarabunIT๙" w:eastAsia="Cordia New" w:hAnsi="TH SarabunIT๙" w:cs="TH SarabunIT๙"/>
              </w:rPr>
              <w:tab/>
              <w:t xml:space="preserve">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  </w:t>
            </w:r>
          </w:p>
          <w:p w14:paraId="2EBDEFA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spacing w:val="-6"/>
                <w:cs/>
              </w:rPr>
            </w:pP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 xml:space="preserve">      ง.  หน่วงเวลา (</w:t>
            </w:r>
            <w:r w:rsidRPr="00604305">
              <w:rPr>
                <w:rFonts w:ascii="TH SarabunIT๙" w:eastAsia="Cordia New" w:hAnsi="TH SarabunIT๙" w:cs="TH SarabunIT๙"/>
                <w:spacing w:val="-6"/>
              </w:rPr>
              <w:t>Time - Lapse</w:t>
            </w: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)</w:t>
            </w:r>
            <w:r w:rsidRPr="00604305">
              <w:rPr>
                <w:rFonts w:ascii="TH SarabunIT๙" w:eastAsia="Cordia New" w:hAnsi="TH SarabunIT๙" w:cs="TH SarabunIT๙"/>
                <w:spacing w:val="-6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spacing w:val="-6"/>
                <w:cs/>
              </w:rPr>
              <w:t>และดูย้อยหลัง</w:t>
            </w:r>
          </w:p>
          <w:p w14:paraId="47A0AC7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จ.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ย้อนหลังเป็นเวลาหลายเดือน</w:t>
            </w:r>
          </w:p>
          <w:p w14:paraId="7A064625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  <w:cs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40.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กล้องรูปทรงกลมซึ่งเรียกว่า กล้องโดม มีชื่อเรียก </w:t>
            </w:r>
            <w:proofErr w:type="gramStart"/>
            <w:r w:rsidRPr="00604305">
              <w:rPr>
                <w:rFonts w:ascii="TH SarabunIT๙" w:eastAsia="Cordia New" w:hAnsi="TH SarabunIT๙" w:cs="TH SarabunIT๙"/>
                <w:cs/>
              </w:rPr>
              <w:t>อีกอย่างว่าอะไร</w:t>
            </w: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>?</w:t>
            </w:r>
            <w:proofErr w:type="gramEnd"/>
          </w:p>
          <w:p w14:paraId="5DBDFA9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 ก.  </w:t>
            </w:r>
            <w:r w:rsidRPr="00604305">
              <w:rPr>
                <w:rFonts w:ascii="TH SarabunIT๙" w:eastAsia="Cordia New" w:hAnsi="TH SarabunIT๙" w:cs="TH SarabunIT๙"/>
              </w:rPr>
              <w:t>High Speed Dome Camera</w:t>
            </w:r>
            <w:r w:rsidRPr="00604305">
              <w:rPr>
                <w:rFonts w:ascii="TH SarabunIT๙" w:eastAsia="Cordia New" w:hAnsi="TH SarabunIT๙" w:cs="TH SarabunIT๙"/>
              </w:rPr>
              <w:tab/>
            </w:r>
          </w:p>
          <w:p w14:paraId="5C445EEE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lastRenderedPageBreak/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ข.  </w:t>
            </w:r>
            <w:r w:rsidRPr="00604305">
              <w:rPr>
                <w:rFonts w:ascii="TH SarabunIT๙" w:eastAsia="Cordia New" w:hAnsi="TH SarabunIT๙" w:cs="TH SarabunIT๙"/>
              </w:rPr>
              <w:t>Dome Camera Video</w:t>
            </w:r>
            <w:r w:rsidRPr="00604305">
              <w:rPr>
                <w:rFonts w:ascii="TH SarabunIT๙" w:eastAsia="Cordia New" w:hAnsi="TH SarabunIT๙" w:cs="TH SarabunIT๙"/>
              </w:rPr>
              <w:tab/>
            </w:r>
          </w:p>
          <w:p w14:paraId="45FAC101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 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ค.  </w:t>
            </w:r>
            <w:r w:rsidRPr="00604305">
              <w:rPr>
                <w:rFonts w:ascii="TH SarabunIT๙" w:eastAsia="Cordia New" w:hAnsi="TH SarabunIT๙" w:cs="TH SarabunIT๙"/>
              </w:rPr>
              <w:t>Recorder Dome</w:t>
            </w:r>
            <w:r w:rsidRPr="00604305">
              <w:rPr>
                <w:rFonts w:ascii="TH SarabunIT๙" w:eastAsia="Cordia New" w:hAnsi="TH SarabunIT๙" w:cs="TH SarabunIT๙"/>
              </w:rPr>
              <w:tab/>
            </w:r>
          </w:p>
          <w:p w14:paraId="3FCB1676" w14:textId="77777777" w:rsidR="000D3066" w:rsidRPr="00604305" w:rsidRDefault="000D3066" w:rsidP="00556C57">
            <w:pPr>
              <w:spacing w:line="16" w:lineRule="atLeast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 xml:space="preserve"> </w:t>
            </w:r>
            <w:r w:rsidRPr="00604305">
              <w:rPr>
                <w:rFonts w:ascii="TH SarabunIT๙" w:eastAsia="Cordia New" w:hAnsi="TH SarabunIT๙" w:cs="TH SarabunIT๙"/>
                <w:cs/>
              </w:rPr>
              <w:t xml:space="preserve">    ง.  </w:t>
            </w:r>
            <w:r w:rsidRPr="00604305">
              <w:rPr>
                <w:rFonts w:ascii="TH SarabunIT๙" w:eastAsia="Cordia New" w:hAnsi="TH SarabunIT๙" w:cs="TH SarabunIT๙"/>
              </w:rPr>
              <w:t xml:space="preserve">Digital Dome      </w:t>
            </w:r>
          </w:p>
          <w:p w14:paraId="6D297133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   จ.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</w:rPr>
              <w:t xml:space="preserve"> Analog Dome  </w:t>
            </w:r>
            <w:r w:rsidRPr="00604305">
              <w:rPr>
                <w:rFonts w:ascii="TH SarabunIT๙" w:eastAsia="Cordia New" w:hAnsi="TH SarabunIT๙" w:cs="TH SarabunIT๙"/>
                <w:sz w:val="32"/>
                <w:szCs w:val="32"/>
                <w:cs/>
              </w:rPr>
              <w:t xml:space="preserve">  </w:t>
            </w:r>
          </w:p>
          <w:p w14:paraId="69E8A48A" w14:textId="77777777" w:rsidR="000D3066" w:rsidRPr="00604305" w:rsidRDefault="000D3066" w:rsidP="00556C57">
            <w:pPr>
              <w:pStyle w:val="af9"/>
              <w:rPr>
                <w:rFonts w:ascii="TH SarabunIT๙" w:eastAsia="Cordia New" w:hAnsi="TH SarabunIT๙" w:cs="TH SarabunIT๙"/>
                <w:sz w:val="32"/>
                <w:szCs w:val="32"/>
              </w:rPr>
            </w:pPr>
          </w:p>
          <w:p w14:paraId="1CFD3B72" w14:textId="77777777" w:rsidR="000D3066" w:rsidRPr="00604305" w:rsidRDefault="000D3066" w:rsidP="00556C57">
            <w:pPr>
              <w:jc w:val="center"/>
              <w:rPr>
                <w:rFonts w:ascii="TH SarabunIT๙" w:eastAsia="Cordia New" w:hAnsi="TH SarabunIT๙" w:cs="TH SarabunIT๙"/>
              </w:rPr>
            </w:pPr>
            <w:r w:rsidRPr="00604305">
              <w:rPr>
                <w:rFonts w:ascii="TH SarabunIT๙" w:eastAsia="Cordia New" w:hAnsi="TH SarabunIT๙" w:cs="TH SarabunIT๙"/>
              </w:rPr>
              <w:t>_______________________________</w:t>
            </w:r>
          </w:p>
        </w:tc>
      </w:tr>
    </w:tbl>
    <w:p w14:paraId="1D831275" w14:textId="77777777" w:rsidR="000D3066" w:rsidRPr="00604305" w:rsidRDefault="000D3066" w:rsidP="000D3066">
      <w:pPr>
        <w:rPr>
          <w:rFonts w:ascii="TH SarabunIT๙" w:hAnsi="TH SarabunIT๙" w:cs="TH SarabunIT๙"/>
        </w:rPr>
      </w:pPr>
    </w:p>
    <w:p w14:paraId="4867E4A0" w14:textId="77777777" w:rsidR="000D3066" w:rsidRPr="00604305" w:rsidRDefault="000D3066" w:rsidP="000D3066">
      <w:pPr>
        <w:pStyle w:val="af9"/>
        <w:rPr>
          <w:rFonts w:ascii="TH SarabunIT๙" w:hAnsi="TH SarabunIT๙" w:cs="TH SarabunIT๙"/>
          <w:sz w:val="32"/>
          <w:szCs w:val="32"/>
        </w:rPr>
      </w:pPr>
      <w:r w:rsidRPr="00604305">
        <w:rPr>
          <w:rFonts w:ascii="TH SarabunIT๙" w:hAnsi="TH SarabunIT๙" w:cs="TH SarabunIT๙"/>
          <w:sz w:val="32"/>
          <w:szCs w:val="32"/>
          <w:cs/>
        </w:rPr>
        <w:t xml:space="preserve">         </w:t>
      </w:r>
    </w:p>
    <w:p w14:paraId="54BAAAF6" w14:textId="77777777" w:rsidR="000D3066" w:rsidRPr="00604305" w:rsidRDefault="000D3066" w:rsidP="000D3066">
      <w:pPr>
        <w:pStyle w:val="af9"/>
        <w:rPr>
          <w:rFonts w:ascii="TH SarabunIT๙" w:hAnsi="TH SarabunIT๙" w:cs="TH SarabunIT๙"/>
          <w:sz w:val="32"/>
          <w:szCs w:val="32"/>
        </w:rPr>
      </w:pPr>
      <w:r w:rsidRPr="00604305">
        <w:rPr>
          <w:rFonts w:ascii="TH SarabunIT๙" w:hAnsi="TH SarabunIT๙" w:cs="TH SarabunIT๙"/>
          <w:sz w:val="32"/>
          <w:szCs w:val="32"/>
          <w:cs/>
        </w:rPr>
        <w:t xml:space="preserve">                       ***************************************************************</w:t>
      </w:r>
    </w:p>
    <w:p w14:paraId="183D7B3B" w14:textId="77777777" w:rsidR="000D3066" w:rsidRPr="00604305" w:rsidRDefault="000D3066" w:rsidP="000D3066">
      <w:pPr>
        <w:rPr>
          <w:rFonts w:ascii="TH SarabunIT๙" w:hAnsi="TH SarabunIT๙" w:cs="TH SarabunIT๙"/>
        </w:rPr>
      </w:pPr>
    </w:p>
    <w:p w14:paraId="09AD5470" w14:textId="77777777" w:rsidR="000D3066" w:rsidRPr="00C5159D" w:rsidRDefault="000D3066" w:rsidP="000D3066">
      <w:pPr>
        <w:pStyle w:val="aa"/>
        <w:rPr>
          <w:rFonts w:ascii="TH SarabunPSK" w:hAnsi="TH SarabunPSK" w:cs="TH SarabunPSK" w:hint="cs"/>
          <w:color w:val="002060"/>
          <w:sz w:val="44"/>
          <w:szCs w:val="44"/>
          <w:cs/>
        </w:rPr>
      </w:pPr>
    </w:p>
    <w:p w14:paraId="075F5FD3" w14:textId="77777777" w:rsidR="00E26CB5" w:rsidRDefault="00E26CB5"/>
    <w:sectPr w:rsidR="00E26CB5" w:rsidSect="00B859BA">
      <w:headerReference w:type="default" r:id="rId41"/>
      <w:footerReference w:type="even" r:id="rId42"/>
      <w:footerReference w:type="default" r:id="rId43"/>
      <w:headerReference w:type="first" r:id="rId44"/>
      <w:pgSz w:w="11907" w:h="16840" w:code="9"/>
      <w:pgMar w:top="1418" w:right="1134" w:bottom="1134" w:left="1928" w:header="737" w:footer="680" w:gutter="0"/>
      <w:paperSrc w:first="7" w:other="7"/>
      <w:pgNumType w:start="1" w:chapStyle="1"/>
      <w:cols w:space="720"/>
      <w:titlePg/>
      <w:docGrid w:linePitch="43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ngsanaNew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5F4CEF" w14:textId="77777777" w:rsidR="00AE0F19" w:rsidRDefault="00931883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6D17258B" w14:textId="77777777" w:rsidR="00AE0F19" w:rsidRDefault="0093188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89B6AD" w14:textId="77777777" w:rsidR="00AE0F19" w:rsidRDefault="00931883">
    <w:pPr>
      <w:pStyle w:val="a5"/>
      <w:framePr w:wrap="around" w:vAnchor="text" w:hAnchor="margin" w:xAlign="center" w:y="1"/>
      <w:rPr>
        <w:rStyle w:val="a7"/>
      </w:rPr>
    </w:pPr>
  </w:p>
  <w:p w14:paraId="2B31F34D" w14:textId="77777777" w:rsidR="00AE0F19" w:rsidRDefault="00931883" w:rsidP="00E2368E">
    <w:pPr>
      <w:pStyle w:val="a5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8D0389" w14:textId="77777777" w:rsidR="00AE0F19" w:rsidRPr="00924B7F" w:rsidRDefault="00931883" w:rsidP="002B0EB1">
    <w:pPr>
      <w:jc w:val="right"/>
      <w:rPr>
        <w:rFonts w:ascii="TH SarabunPSK" w:hAnsi="TH SarabunPSK" w:cs="TH SarabunPSK"/>
        <w:sz w:val="20"/>
        <w:szCs w:val="20"/>
      </w:rPr>
    </w:pPr>
    <w:r w:rsidRPr="00924B7F">
      <w:rPr>
        <w:rStyle w:val="ab"/>
        <w:rFonts w:ascii="TH SarabunPSK" w:hAnsi="TH SarabunPSK" w:cs="TH SarabunPSK"/>
        <w:sz w:val="32"/>
        <w:szCs w:val="32"/>
      </w:rPr>
      <w:fldChar w:fldCharType="begin"/>
    </w:r>
    <w:r w:rsidRPr="00924B7F">
      <w:rPr>
        <w:rStyle w:val="ab"/>
        <w:rFonts w:ascii="TH SarabunPSK" w:hAnsi="TH SarabunPSK" w:cs="TH SarabunPSK"/>
        <w:sz w:val="32"/>
        <w:szCs w:val="32"/>
      </w:rPr>
      <w:instrText xml:space="preserve"> PAGE   \* MERGEFORMAT </w:instrText>
    </w:r>
    <w:r w:rsidRPr="00924B7F">
      <w:rPr>
        <w:rStyle w:val="ab"/>
        <w:rFonts w:ascii="TH SarabunPSK" w:hAnsi="TH SarabunPSK" w:cs="TH SarabunPSK"/>
        <w:sz w:val="32"/>
        <w:szCs w:val="32"/>
      </w:rPr>
      <w:fldChar w:fldCharType="separate"/>
    </w:r>
    <w:r>
      <w:rPr>
        <w:rStyle w:val="ab"/>
        <w:rFonts w:ascii="TH SarabunPSK" w:hAnsi="TH SarabunPSK" w:cs="TH SarabunPSK"/>
        <w:noProof/>
        <w:sz w:val="32"/>
        <w:szCs w:val="32"/>
        <w:cs/>
      </w:rPr>
      <w:t>ษ</w:t>
    </w:r>
    <w:r w:rsidRPr="00924B7F">
      <w:rPr>
        <w:rStyle w:val="ab"/>
        <w:rFonts w:ascii="TH SarabunPSK" w:hAnsi="TH SarabunPSK" w:cs="TH SarabunPSK"/>
        <w:sz w:val="32"/>
        <w:szCs w:val="3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9B3BE" w14:textId="77777777" w:rsidR="00B859BA" w:rsidRDefault="00931883">
    <w:pPr>
      <w:pStyle w:val="a8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lang w:val="th-TH"/>
      </w:rPr>
      <w:t>2</w:t>
    </w:r>
    <w:r>
      <w:fldChar w:fldCharType="end"/>
    </w:r>
  </w:p>
  <w:p w14:paraId="69014A93" w14:textId="77777777" w:rsidR="00924B7F" w:rsidRDefault="00931883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3F7EE0"/>
    <w:multiLevelType w:val="hybridMultilevel"/>
    <w:tmpl w:val="5D4237F0"/>
    <w:lvl w:ilvl="0" w:tplc="943A1CDA">
      <w:start w:val="3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" w15:restartNumberingAfterBreak="0">
    <w:nsid w:val="3B253F92"/>
    <w:multiLevelType w:val="hybridMultilevel"/>
    <w:tmpl w:val="B6D20B4E"/>
    <w:lvl w:ilvl="0" w:tplc="DCBA87EA">
      <w:start w:val="2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" w15:restartNumberingAfterBreak="0">
    <w:nsid w:val="782909EA"/>
    <w:multiLevelType w:val="hybridMultilevel"/>
    <w:tmpl w:val="E930856A"/>
    <w:lvl w:ilvl="0" w:tplc="1470812A">
      <w:start w:val="1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C0CE1C0A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  <w:rPr>
        <w:rFonts w:hint="c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num w:numId="1" w16cid:durableId="1140997567">
    <w:abstractNumId w:val="0"/>
  </w:num>
  <w:num w:numId="2" w16cid:durableId="2139914136">
    <w:abstractNumId w:val="1"/>
  </w:num>
  <w:num w:numId="3" w16cid:durableId="108294436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066"/>
    <w:rsid w:val="000D3066"/>
    <w:rsid w:val="00931883"/>
    <w:rsid w:val="00E26C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78B7DC"/>
  <w15:chartTrackingRefBased/>
  <w15:docId w15:val="{12DFE95D-31D5-430A-B780-10E8F861F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3066"/>
    <w:pPr>
      <w:spacing w:after="0" w:line="240" w:lineRule="auto"/>
    </w:pPr>
    <w:rPr>
      <w:rFonts w:ascii="Angsana New" w:eastAsia="Times New Roman" w:hAnsi="Angsana New" w:cs="AngsanaUPC"/>
      <w:sz w:val="32"/>
      <w:szCs w:val="32"/>
    </w:rPr>
  </w:style>
  <w:style w:type="paragraph" w:styleId="1">
    <w:name w:val="heading 1"/>
    <w:basedOn w:val="a"/>
    <w:next w:val="a"/>
    <w:link w:val="10"/>
    <w:qFormat/>
    <w:rsid w:val="000D3066"/>
    <w:pPr>
      <w:keepNext/>
      <w:jc w:val="both"/>
      <w:outlineLvl w:val="0"/>
    </w:pPr>
    <w:rPr>
      <w:rFonts w:cs="Times New Roman"/>
      <w:b/>
      <w:bCs/>
      <w:sz w:val="34"/>
      <w:szCs w:val="34"/>
    </w:rPr>
  </w:style>
  <w:style w:type="paragraph" w:styleId="2">
    <w:name w:val="heading 2"/>
    <w:basedOn w:val="a"/>
    <w:next w:val="a"/>
    <w:link w:val="20"/>
    <w:qFormat/>
    <w:rsid w:val="000D3066"/>
    <w:pPr>
      <w:keepNext/>
      <w:jc w:val="center"/>
      <w:outlineLvl w:val="1"/>
    </w:pPr>
    <w:rPr>
      <w:rFonts w:cs="Times New Roman"/>
      <w:b/>
      <w:bCs/>
      <w:sz w:val="48"/>
      <w:szCs w:val="48"/>
    </w:rPr>
  </w:style>
  <w:style w:type="paragraph" w:styleId="3">
    <w:name w:val="heading 3"/>
    <w:basedOn w:val="a"/>
    <w:next w:val="a"/>
    <w:link w:val="30"/>
    <w:qFormat/>
    <w:rsid w:val="000D3066"/>
    <w:pPr>
      <w:keepNext/>
      <w:outlineLvl w:val="2"/>
    </w:pPr>
    <w:rPr>
      <w:rFonts w:cs="Times New Roman"/>
    </w:rPr>
  </w:style>
  <w:style w:type="paragraph" w:styleId="4">
    <w:name w:val="heading 4"/>
    <w:basedOn w:val="a"/>
    <w:next w:val="a"/>
    <w:link w:val="40"/>
    <w:qFormat/>
    <w:rsid w:val="000D3066"/>
    <w:pPr>
      <w:keepNext/>
      <w:jc w:val="center"/>
      <w:outlineLvl w:val="3"/>
    </w:pPr>
    <w:rPr>
      <w:rFonts w:cs="Times New Roman"/>
      <w:b/>
      <w:bCs/>
    </w:rPr>
  </w:style>
  <w:style w:type="paragraph" w:styleId="5">
    <w:name w:val="heading 5"/>
    <w:basedOn w:val="a"/>
    <w:next w:val="a"/>
    <w:link w:val="50"/>
    <w:qFormat/>
    <w:rsid w:val="000D3066"/>
    <w:pPr>
      <w:keepNext/>
      <w:jc w:val="center"/>
      <w:outlineLvl w:val="4"/>
    </w:pPr>
    <w:rPr>
      <w:rFonts w:cs="Times New Roman"/>
      <w:sz w:val="36"/>
      <w:szCs w:val="36"/>
    </w:rPr>
  </w:style>
  <w:style w:type="paragraph" w:styleId="6">
    <w:name w:val="heading 6"/>
    <w:basedOn w:val="a"/>
    <w:next w:val="a"/>
    <w:link w:val="60"/>
    <w:qFormat/>
    <w:rsid w:val="000D3066"/>
    <w:pPr>
      <w:keepNext/>
      <w:outlineLvl w:val="5"/>
    </w:pPr>
    <w:rPr>
      <w:rFonts w:cs="Times New Roman"/>
      <w:sz w:val="36"/>
      <w:szCs w:val="36"/>
    </w:rPr>
  </w:style>
  <w:style w:type="paragraph" w:styleId="7">
    <w:name w:val="heading 7"/>
    <w:basedOn w:val="a"/>
    <w:next w:val="a"/>
    <w:link w:val="70"/>
    <w:qFormat/>
    <w:rsid w:val="000D3066"/>
    <w:pPr>
      <w:keepNext/>
      <w:outlineLvl w:val="6"/>
    </w:pPr>
    <w:rPr>
      <w:rFonts w:cs="Times New Roman"/>
      <w:b/>
      <w:bCs/>
    </w:rPr>
  </w:style>
  <w:style w:type="paragraph" w:styleId="8">
    <w:name w:val="heading 8"/>
    <w:basedOn w:val="a"/>
    <w:next w:val="a"/>
    <w:link w:val="80"/>
    <w:qFormat/>
    <w:rsid w:val="000D3066"/>
    <w:pPr>
      <w:keepNext/>
      <w:jc w:val="both"/>
      <w:outlineLvl w:val="7"/>
    </w:pPr>
    <w:rPr>
      <w:rFonts w:cs="Times New Roman"/>
      <w:b/>
      <w:bCs/>
      <w:sz w:val="36"/>
      <w:szCs w:val="36"/>
    </w:rPr>
  </w:style>
  <w:style w:type="paragraph" w:styleId="9">
    <w:name w:val="heading 9"/>
    <w:basedOn w:val="a"/>
    <w:next w:val="a"/>
    <w:link w:val="90"/>
    <w:qFormat/>
    <w:rsid w:val="000D3066"/>
    <w:pPr>
      <w:keepNext/>
      <w:outlineLvl w:val="8"/>
    </w:pPr>
    <w:rPr>
      <w:rFonts w:cs="Times New Roman"/>
      <w:b/>
      <w:bCs/>
      <w:sz w:val="40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0D3066"/>
    <w:rPr>
      <w:rFonts w:ascii="Angsana New" w:eastAsia="Times New Roman" w:hAnsi="Angsana New" w:cs="Times New Roman"/>
      <w:b/>
      <w:bCs/>
      <w:sz w:val="34"/>
      <w:szCs w:val="34"/>
    </w:rPr>
  </w:style>
  <w:style w:type="character" w:customStyle="1" w:styleId="20">
    <w:name w:val="หัวเรื่อง 2 อักขระ"/>
    <w:basedOn w:val="a0"/>
    <w:link w:val="2"/>
    <w:rsid w:val="000D3066"/>
    <w:rPr>
      <w:rFonts w:ascii="Angsana New" w:eastAsia="Times New Roman" w:hAnsi="Angsana New" w:cs="Times New Roman"/>
      <w:b/>
      <w:bCs/>
      <w:sz w:val="48"/>
      <w:szCs w:val="48"/>
    </w:rPr>
  </w:style>
  <w:style w:type="character" w:customStyle="1" w:styleId="30">
    <w:name w:val="หัวเรื่อง 3 อักขระ"/>
    <w:basedOn w:val="a0"/>
    <w:link w:val="3"/>
    <w:rsid w:val="000D3066"/>
    <w:rPr>
      <w:rFonts w:ascii="Angsana New" w:eastAsia="Times New Roman" w:hAnsi="Angsana New" w:cs="Times New Roman"/>
      <w:sz w:val="32"/>
      <w:szCs w:val="32"/>
    </w:rPr>
  </w:style>
  <w:style w:type="character" w:customStyle="1" w:styleId="40">
    <w:name w:val="หัวเรื่อง 4 อักขระ"/>
    <w:basedOn w:val="a0"/>
    <w:link w:val="4"/>
    <w:rsid w:val="000D3066"/>
    <w:rPr>
      <w:rFonts w:ascii="Angsana New" w:eastAsia="Times New Roman" w:hAnsi="Angsana New" w:cs="Times New Roman"/>
      <w:b/>
      <w:bCs/>
      <w:sz w:val="32"/>
      <w:szCs w:val="32"/>
    </w:rPr>
  </w:style>
  <w:style w:type="character" w:customStyle="1" w:styleId="50">
    <w:name w:val="หัวเรื่อง 5 อักขระ"/>
    <w:basedOn w:val="a0"/>
    <w:link w:val="5"/>
    <w:rsid w:val="000D3066"/>
    <w:rPr>
      <w:rFonts w:ascii="Angsana New" w:eastAsia="Times New Roman" w:hAnsi="Angsana New" w:cs="Times New Roman"/>
      <w:sz w:val="36"/>
      <w:szCs w:val="36"/>
    </w:rPr>
  </w:style>
  <w:style w:type="character" w:customStyle="1" w:styleId="60">
    <w:name w:val="หัวเรื่อง 6 อักขระ"/>
    <w:basedOn w:val="a0"/>
    <w:link w:val="6"/>
    <w:rsid w:val="000D3066"/>
    <w:rPr>
      <w:rFonts w:ascii="Angsana New" w:eastAsia="Times New Roman" w:hAnsi="Angsana New" w:cs="Times New Roman"/>
      <w:sz w:val="36"/>
      <w:szCs w:val="36"/>
    </w:rPr>
  </w:style>
  <w:style w:type="character" w:customStyle="1" w:styleId="70">
    <w:name w:val="หัวเรื่อง 7 อักขระ"/>
    <w:basedOn w:val="a0"/>
    <w:link w:val="7"/>
    <w:rsid w:val="000D3066"/>
    <w:rPr>
      <w:rFonts w:ascii="Angsana New" w:eastAsia="Times New Roman" w:hAnsi="Angsana New" w:cs="Times New Roman"/>
      <w:b/>
      <w:bCs/>
      <w:sz w:val="32"/>
      <w:szCs w:val="32"/>
    </w:rPr>
  </w:style>
  <w:style w:type="character" w:customStyle="1" w:styleId="80">
    <w:name w:val="หัวเรื่อง 8 อักขระ"/>
    <w:basedOn w:val="a0"/>
    <w:link w:val="8"/>
    <w:rsid w:val="000D3066"/>
    <w:rPr>
      <w:rFonts w:ascii="Angsana New" w:eastAsia="Times New Roman" w:hAnsi="Angsana New" w:cs="Times New Roman"/>
      <w:b/>
      <w:bCs/>
      <w:sz w:val="36"/>
      <w:szCs w:val="36"/>
    </w:rPr>
  </w:style>
  <w:style w:type="character" w:customStyle="1" w:styleId="90">
    <w:name w:val="หัวเรื่อง 9 อักขระ"/>
    <w:basedOn w:val="a0"/>
    <w:link w:val="9"/>
    <w:rsid w:val="000D3066"/>
    <w:rPr>
      <w:rFonts w:ascii="Angsana New" w:eastAsia="Times New Roman" w:hAnsi="Angsana New" w:cs="Times New Roman"/>
      <w:b/>
      <w:bCs/>
      <w:sz w:val="40"/>
      <w:szCs w:val="40"/>
    </w:rPr>
  </w:style>
  <w:style w:type="paragraph" w:styleId="a3">
    <w:name w:val="macro"/>
    <w:link w:val="a4"/>
    <w:semiHidden/>
    <w:rsid w:val="000D30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Times New Roman" w:eastAsia="Times New Roman" w:hAnsi="Times New Roman" w:cs="EucrosiaUPC"/>
      <w:sz w:val="28"/>
    </w:rPr>
  </w:style>
  <w:style w:type="character" w:customStyle="1" w:styleId="a4">
    <w:name w:val="ข้อความแมโคร อักขระ"/>
    <w:basedOn w:val="a0"/>
    <w:link w:val="a3"/>
    <w:semiHidden/>
    <w:rsid w:val="000D3066"/>
    <w:rPr>
      <w:rFonts w:ascii="Times New Roman" w:eastAsia="Times New Roman" w:hAnsi="Times New Roman" w:cs="EucrosiaUPC"/>
      <w:sz w:val="28"/>
    </w:rPr>
  </w:style>
  <w:style w:type="paragraph" w:styleId="a5">
    <w:name w:val="footer"/>
    <w:basedOn w:val="a"/>
    <w:link w:val="a6"/>
    <w:rsid w:val="000D3066"/>
    <w:pPr>
      <w:tabs>
        <w:tab w:val="center" w:pos="4153"/>
        <w:tab w:val="right" w:pos="8306"/>
      </w:tabs>
    </w:pPr>
  </w:style>
  <w:style w:type="character" w:customStyle="1" w:styleId="a6">
    <w:name w:val="ท้ายกระดาษ อักขระ"/>
    <w:basedOn w:val="a0"/>
    <w:link w:val="a5"/>
    <w:rsid w:val="000D3066"/>
    <w:rPr>
      <w:rFonts w:ascii="Angsana New" w:eastAsia="Times New Roman" w:hAnsi="Angsana New" w:cs="AngsanaUPC"/>
      <w:sz w:val="32"/>
      <w:szCs w:val="32"/>
    </w:rPr>
  </w:style>
  <w:style w:type="character" w:styleId="a7">
    <w:name w:val="page number"/>
    <w:basedOn w:val="a0"/>
    <w:rsid w:val="000D3066"/>
  </w:style>
  <w:style w:type="paragraph" w:styleId="a8">
    <w:name w:val="header"/>
    <w:basedOn w:val="a"/>
    <w:link w:val="a9"/>
    <w:uiPriority w:val="99"/>
    <w:rsid w:val="000D3066"/>
    <w:pPr>
      <w:tabs>
        <w:tab w:val="center" w:pos="4320"/>
        <w:tab w:val="right" w:pos="8640"/>
      </w:tabs>
    </w:pPr>
    <w:rPr>
      <w:rFonts w:cs="Angsana New"/>
      <w:szCs w:val="37"/>
    </w:rPr>
  </w:style>
  <w:style w:type="character" w:customStyle="1" w:styleId="a9">
    <w:name w:val="หัวกระดาษ อักขระ"/>
    <w:basedOn w:val="a0"/>
    <w:link w:val="a8"/>
    <w:uiPriority w:val="99"/>
    <w:rsid w:val="000D3066"/>
    <w:rPr>
      <w:rFonts w:ascii="Angsana New" w:eastAsia="Times New Roman" w:hAnsi="Angsana New" w:cs="Angsana New"/>
      <w:sz w:val="32"/>
      <w:szCs w:val="37"/>
    </w:rPr>
  </w:style>
  <w:style w:type="paragraph" w:styleId="aa">
    <w:name w:val="Title"/>
    <w:basedOn w:val="a"/>
    <w:link w:val="ab"/>
    <w:qFormat/>
    <w:rsid w:val="000D3066"/>
    <w:pPr>
      <w:jc w:val="center"/>
    </w:pPr>
    <w:rPr>
      <w:rFonts w:cs="BrowalliaUPC"/>
      <w:b/>
      <w:bCs/>
      <w:color w:val="0000FF"/>
      <w:sz w:val="46"/>
      <w:szCs w:val="46"/>
    </w:rPr>
  </w:style>
  <w:style w:type="character" w:customStyle="1" w:styleId="ab">
    <w:name w:val="ชื่อเรื่อง อักขระ"/>
    <w:basedOn w:val="a0"/>
    <w:link w:val="aa"/>
    <w:rsid w:val="000D3066"/>
    <w:rPr>
      <w:rFonts w:ascii="Angsana New" w:eastAsia="Times New Roman" w:hAnsi="Angsana New" w:cs="BrowalliaUPC"/>
      <w:b/>
      <w:bCs/>
      <w:color w:val="0000FF"/>
      <w:sz w:val="46"/>
      <w:szCs w:val="46"/>
    </w:rPr>
  </w:style>
  <w:style w:type="table" w:styleId="ac">
    <w:name w:val="Table Grid"/>
    <w:basedOn w:val="a1"/>
    <w:uiPriority w:val="59"/>
    <w:rsid w:val="000D3066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31">
    <w:name w:val="Body Text 3"/>
    <w:basedOn w:val="a"/>
    <w:link w:val="32"/>
    <w:rsid w:val="000D3066"/>
    <w:pPr>
      <w:jc w:val="thaiDistribute"/>
    </w:pPr>
    <w:rPr>
      <w:rFonts w:eastAsia="Cordia New" w:hAnsi="Cordia New" w:cs="Angsana New"/>
    </w:rPr>
  </w:style>
  <w:style w:type="character" w:customStyle="1" w:styleId="32">
    <w:name w:val="เนื้อความ 3 อักขระ"/>
    <w:basedOn w:val="a0"/>
    <w:link w:val="31"/>
    <w:rsid w:val="000D3066"/>
    <w:rPr>
      <w:rFonts w:ascii="Angsana New" w:eastAsia="Cordia New" w:hAnsi="Cordia New" w:cs="Angsana New"/>
      <w:sz w:val="32"/>
      <w:szCs w:val="32"/>
    </w:rPr>
  </w:style>
  <w:style w:type="paragraph" w:styleId="ad">
    <w:name w:val="Body Text"/>
    <w:basedOn w:val="a"/>
    <w:link w:val="ae"/>
    <w:rsid w:val="000D3066"/>
    <w:pPr>
      <w:spacing w:after="120"/>
    </w:pPr>
    <w:rPr>
      <w:rFonts w:cs="Angsana New"/>
      <w:szCs w:val="40"/>
    </w:rPr>
  </w:style>
  <w:style w:type="character" w:customStyle="1" w:styleId="ae">
    <w:name w:val="เนื้อความ อักขระ"/>
    <w:basedOn w:val="a0"/>
    <w:link w:val="ad"/>
    <w:rsid w:val="000D3066"/>
    <w:rPr>
      <w:rFonts w:ascii="Angsana New" w:eastAsia="Times New Roman" w:hAnsi="Angsana New" w:cs="Angsana New"/>
      <w:sz w:val="32"/>
      <w:szCs w:val="40"/>
    </w:rPr>
  </w:style>
  <w:style w:type="character" w:styleId="af">
    <w:name w:val="Emphasis"/>
    <w:uiPriority w:val="20"/>
    <w:qFormat/>
    <w:rsid w:val="000D3066"/>
    <w:rPr>
      <w:i/>
      <w:iCs/>
    </w:rPr>
  </w:style>
  <w:style w:type="paragraph" w:styleId="af0">
    <w:basedOn w:val="a"/>
    <w:next w:val="af1"/>
    <w:uiPriority w:val="34"/>
    <w:qFormat/>
    <w:rsid w:val="000D3066"/>
    <w:pPr>
      <w:ind w:left="720"/>
    </w:pPr>
    <w:rPr>
      <w:rFonts w:cs="Angsana New"/>
      <w:szCs w:val="40"/>
    </w:rPr>
  </w:style>
  <w:style w:type="paragraph" w:styleId="af2">
    <w:name w:val="Subtitle"/>
    <w:basedOn w:val="a"/>
    <w:next w:val="a"/>
    <w:link w:val="af3"/>
    <w:qFormat/>
    <w:rsid w:val="000D3066"/>
    <w:pPr>
      <w:spacing w:after="60"/>
      <w:jc w:val="center"/>
      <w:outlineLvl w:val="1"/>
    </w:pPr>
    <w:rPr>
      <w:rFonts w:ascii="Calibri Light" w:hAnsi="Calibri Light" w:cs="Angsana New"/>
      <w:sz w:val="24"/>
      <w:szCs w:val="30"/>
    </w:rPr>
  </w:style>
  <w:style w:type="character" w:customStyle="1" w:styleId="af3">
    <w:name w:val="ชื่อเรื่องรอง อักขระ"/>
    <w:basedOn w:val="a0"/>
    <w:link w:val="af2"/>
    <w:rsid w:val="000D3066"/>
    <w:rPr>
      <w:rFonts w:ascii="Calibri Light" w:eastAsia="Times New Roman" w:hAnsi="Calibri Light" w:cs="Angsana New"/>
      <w:sz w:val="24"/>
      <w:szCs w:val="30"/>
    </w:rPr>
  </w:style>
  <w:style w:type="paragraph" w:styleId="af4">
    <w:name w:val="Body Text Indent"/>
    <w:basedOn w:val="a"/>
    <w:link w:val="af5"/>
    <w:rsid w:val="000D3066"/>
    <w:pPr>
      <w:spacing w:after="120"/>
      <w:ind w:left="283"/>
    </w:pPr>
    <w:rPr>
      <w:rFonts w:cs="Angsana New"/>
      <w:szCs w:val="40"/>
    </w:rPr>
  </w:style>
  <w:style w:type="character" w:customStyle="1" w:styleId="af5">
    <w:name w:val="การเยื้องเนื้อความ อักขระ"/>
    <w:basedOn w:val="a0"/>
    <w:link w:val="af4"/>
    <w:rsid w:val="000D3066"/>
    <w:rPr>
      <w:rFonts w:ascii="Angsana New" w:eastAsia="Times New Roman" w:hAnsi="Angsana New" w:cs="Angsana New"/>
      <w:sz w:val="32"/>
      <w:szCs w:val="40"/>
    </w:rPr>
  </w:style>
  <w:style w:type="character" w:styleId="af6">
    <w:name w:val="Hyperlink"/>
    <w:uiPriority w:val="99"/>
    <w:unhideWhenUsed/>
    <w:rsid w:val="000D3066"/>
    <w:rPr>
      <w:color w:val="0000FF"/>
      <w:u w:val="single"/>
    </w:rPr>
  </w:style>
  <w:style w:type="character" w:styleId="HTML">
    <w:name w:val="HTML Cite"/>
    <w:uiPriority w:val="99"/>
    <w:unhideWhenUsed/>
    <w:rsid w:val="000D3066"/>
    <w:rPr>
      <w:i/>
      <w:iCs/>
    </w:rPr>
  </w:style>
  <w:style w:type="character" w:customStyle="1" w:styleId="st">
    <w:name w:val="st"/>
    <w:rsid w:val="000D3066"/>
  </w:style>
  <w:style w:type="paragraph" w:styleId="af7">
    <w:name w:val="Balloon Text"/>
    <w:basedOn w:val="a"/>
    <w:link w:val="af8"/>
    <w:uiPriority w:val="99"/>
    <w:rsid w:val="000D3066"/>
    <w:rPr>
      <w:rFonts w:ascii="Leelawadee" w:hAnsi="Leelawadee" w:cs="Angsana New"/>
      <w:sz w:val="18"/>
      <w:szCs w:val="22"/>
    </w:rPr>
  </w:style>
  <w:style w:type="character" w:customStyle="1" w:styleId="af8">
    <w:name w:val="ข้อความบอลลูน อักขระ"/>
    <w:basedOn w:val="a0"/>
    <w:link w:val="af7"/>
    <w:uiPriority w:val="99"/>
    <w:rsid w:val="000D3066"/>
    <w:rPr>
      <w:rFonts w:ascii="Leelawadee" w:eastAsia="Times New Roman" w:hAnsi="Leelawadee" w:cs="Angsana New"/>
      <w:sz w:val="18"/>
      <w:szCs w:val="22"/>
    </w:rPr>
  </w:style>
  <w:style w:type="paragraph" w:styleId="af9">
    <w:name w:val="No Spacing"/>
    <w:uiPriority w:val="1"/>
    <w:qFormat/>
    <w:rsid w:val="000D3066"/>
    <w:pPr>
      <w:spacing w:after="0" w:line="240" w:lineRule="auto"/>
    </w:pPr>
    <w:rPr>
      <w:rFonts w:ascii="Calibri" w:eastAsia="Calibri" w:hAnsi="Calibri" w:cs="Cordia New"/>
    </w:rPr>
  </w:style>
  <w:style w:type="paragraph" w:styleId="afa">
    <w:name w:val="Normal (Web)"/>
    <w:basedOn w:val="a"/>
    <w:uiPriority w:val="99"/>
    <w:unhideWhenUsed/>
    <w:rsid w:val="000D3066"/>
    <w:pPr>
      <w:spacing w:before="100" w:beforeAutospacing="1" w:after="100" w:afterAutospacing="1"/>
    </w:pPr>
    <w:rPr>
      <w:rFonts w:cs="Angsana New"/>
      <w:sz w:val="28"/>
      <w:szCs w:val="28"/>
    </w:rPr>
  </w:style>
  <w:style w:type="character" w:styleId="afb">
    <w:name w:val="Strong"/>
    <w:uiPriority w:val="22"/>
    <w:qFormat/>
    <w:rsid w:val="000D3066"/>
    <w:rPr>
      <w:b/>
      <w:bCs/>
    </w:rPr>
  </w:style>
  <w:style w:type="paragraph" w:styleId="afc">
    <w:name w:val="Plain Text"/>
    <w:basedOn w:val="a"/>
    <w:link w:val="afd"/>
    <w:rsid w:val="000D3066"/>
    <w:rPr>
      <w:rFonts w:ascii="Cordia New" w:eastAsia="Cordia New" w:hAnsi="Cordia New" w:cs="Cordia New"/>
      <w:sz w:val="28"/>
      <w:szCs w:val="28"/>
    </w:rPr>
  </w:style>
  <w:style w:type="character" w:customStyle="1" w:styleId="afd">
    <w:name w:val="ข้อความธรรมดา อักขระ"/>
    <w:basedOn w:val="a0"/>
    <w:link w:val="afc"/>
    <w:rsid w:val="000D3066"/>
    <w:rPr>
      <w:rFonts w:ascii="Cordia New" w:eastAsia="Cordia New" w:hAnsi="Cordia New" w:cs="Cordia New"/>
      <w:sz w:val="28"/>
    </w:rPr>
  </w:style>
  <w:style w:type="paragraph" w:styleId="21">
    <w:name w:val="Body Text 2"/>
    <w:basedOn w:val="a"/>
    <w:link w:val="22"/>
    <w:rsid w:val="000D3066"/>
    <w:pPr>
      <w:jc w:val="thaiDistribute"/>
    </w:pPr>
    <w:rPr>
      <w:rFonts w:ascii="Cordia New" w:eastAsia="Cordia New" w:hAnsi="Cordia New" w:cs="Angsana New"/>
      <w:lang w:eastAsia="zh-CN"/>
    </w:rPr>
  </w:style>
  <w:style w:type="character" w:customStyle="1" w:styleId="22">
    <w:name w:val="เนื้อความ 2 อักขระ"/>
    <w:basedOn w:val="a0"/>
    <w:link w:val="21"/>
    <w:rsid w:val="000D3066"/>
    <w:rPr>
      <w:rFonts w:ascii="Cordia New" w:eastAsia="Cordia New" w:hAnsi="Cordia New" w:cs="Angsana New"/>
      <w:sz w:val="32"/>
      <w:szCs w:val="32"/>
      <w:lang w:eastAsia="zh-CN"/>
    </w:rPr>
  </w:style>
  <w:style w:type="paragraph" w:styleId="33">
    <w:name w:val="Body Text Indent 3"/>
    <w:basedOn w:val="a"/>
    <w:link w:val="34"/>
    <w:rsid w:val="000D3066"/>
    <w:pPr>
      <w:spacing w:after="120"/>
      <w:ind w:left="283"/>
    </w:pPr>
    <w:rPr>
      <w:rFonts w:ascii="EucrosiaUPC" w:eastAsia="Cordia New" w:hAnsi="EucrosiaUPC" w:cs="Angsana New"/>
      <w:sz w:val="16"/>
      <w:szCs w:val="18"/>
    </w:rPr>
  </w:style>
  <w:style w:type="character" w:customStyle="1" w:styleId="34">
    <w:name w:val="การเยื้องเนื้อความ 3 อักขระ"/>
    <w:basedOn w:val="a0"/>
    <w:link w:val="33"/>
    <w:rsid w:val="000D3066"/>
    <w:rPr>
      <w:rFonts w:ascii="EucrosiaUPC" w:eastAsia="Cordia New" w:hAnsi="EucrosiaUPC" w:cs="Angsana New"/>
      <w:sz w:val="16"/>
      <w:szCs w:val="18"/>
    </w:rPr>
  </w:style>
  <w:style w:type="paragraph" w:styleId="afe">
    <w:name w:val="Block Text"/>
    <w:basedOn w:val="a"/>
    <w:rsid w:val="000D3066"/>
    <w:pPr>
      <w:ind w:left="113" w:right="113"/>
      <w:jc w:val="center"/>
    </w:pPr>
    <w:rPr>
      <w:rFonts w:ascii="CordiaUPC" w:eastAsia="Cordia New" w:hAnsi="CordiaUPC" w:cs="CordiaUPC"/>
      <w:color w:val="000080"/>
    </w:rPr>
  </w:style>
  <w:style w:type="character" w:customStyle="1" w:styleId="st1">
    <w:name w:val="st1"/>
    <w:rsid w:val="000D3066"/>
  </w:style>
  <w:style w:type="paragraph" w:customStyle="1" w:styleId="11">
    <w:name w:val="สไตล์1"/>
    <w:basedOn w:val="aa"/>
    <w:link w:val="12"/>
    <w:qFormat/>
    <w:rsid w:val="000D3066"/>
    <w:rPr>
      <w:rFonts w:ascii="TH SarabunPSK" w:hAnsi="TH SarabunPSK" w:cs="TH SarabunPSK"/>
      <w:noProof/>
      <w:sz w:val="72"/>
      <w:szCs w:val="72"/>
      <w:lang w:val="th-TH"/>
    </w:rPr>
  </w:style>
  <w:style w:type="character" w:customStyle="1" w:styleId="12">
    <w:name w:val="สไตล์1 อักขระ"/>
    <w:basedOn w:val="ab"/>
    <w:link w:val="11"/>
    <w:rsid w:val="000D3066"/>
    <w:rPr>
      <w:rFonts w:ascii="TH SarabunPSK" w:eastAsia="Times New Roman" w:hAnsi="TH SarabunPSK" w:cs="TH SarabunPSK"/>
      <w:b/>
      <w:bCs/>
      <w:noProof/>
      <w:color w:val="0000FF"/>
      <w:sz w:val="72"/>
      <w:szCs w:val="72"/>
      <w:lang w:val="th-TH"/>
    </w:rPr>
  </w:style>
  <w:style w:type="paragraph" w:styleId="af1">
    <w:name w:val="List Paragraph"/>
    <w:basedOn w:val="a"/>
    <w:uiPriority w:val="34"/>
    <w:qFormat/>
    <w:rsid w:val="000D3066"/>
    <w:pPr>
      <w:ind w:left="720"/>
      <w:contextualSpacing/>
    </w:pPr>
    <w:rPr>
      <w:rFonts w:cs="Angsana New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45555.vsdx"/><Relationship Id="rId26" Type="http://schemas.openxmlformats.org/officeDocument/2006/relationships/oleObject" Target="embeddings/oleObject4.bin"/><Relationship Id="rId39" Type="http://schemas.openxmlformats.org/officeDocument/2006/relationships/image" Target="media/image24.png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image" Target="media/image19.png"/><Relationship Id="rId42" Type="http://schemas.openxmlformats.org/officeDocument/2006/relationships/footer" Target="footer1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12222.vsdx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8.jpeg"/><Relationship Id="rId38" Type="http://schemas.openxmlformats.org/officeDocument/2006/relationships/image" Target="media/image23.png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4444.vsdx"/><Relationship Id="rId20" Type="http://schemas.openxmlformats.org/officeDocument/2006/relationships/oleObject" Target="embeddings/oleObject1.bin"/><Relationship Id="rId29" Type="http://schemas.openxmlformats.org/officeDocument/2006/relationships/image" Target="media/image15.emf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24" Type="http://schemas.openxmlformats.org/officeDocument/2006/relationships/oleObject" Target="embeddings/oleObject3.bin"/><Relationship Id="rId32" Type="http://schemas.openxmlformats.org/officeDocument/2006/relationships/image" Target="media/image17.jpe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oleObject" Target="embeddings/oleObject5.bin"/><Relationship Id="rId36" Type="http://schemas.openxmlformats.org/officeDocument/2006/relationships/image" Target="media/image21.png"/><Relationship Id="rId10" Type="http://schemas.openxmlformats.org/officeDocument/2006/relationships/package" Target="embeddings/Microsoft_Visio_Drawing1111.vsdx"/><Relationship Id="rId19" Type="http://schemas.openxmlformats.org/officeDocument/2006/relationships/image" Target="media/image10.emf"/><Relationship Id="rId31" Type="http://schemas.openxmlformats.org/officeDocument/2006/relationships/image" Target="media/image16.jpeg"/><Relationship Id="rId44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package" Target="embeddings/Microsoft_Visio_Drawing23333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56666.vsdx"/><Relationship Id="rId35" Type="http://schemas.openxmlformats.org/officeDocument/2006/relationships/image" Target="media/image20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9</Pages>
  <Words>6654</Words>
  <Characters>37930</Characters>
  <Application>Microsoft Office Word</Application>
  <DocSecurity>0</DocSecurity>
  <Lines>316</Lines>
  <Paragraphs>88</Paragraphs>
  <ScaleCrop>false</ScaleCrop>
  <Company/>
  <LinksUpToDate>false</LinksUpToDate>
  <CharactersWithSpaces>44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o</dc:creator>
  <cp:keywords/>
  <dc:description/>
  <cp:lastModifiedBy>Who</cp:lastModifiedBy>
  <cp:revision>2</cp:revision>
  <cp:lastPrinted>2022-05-04T15:38:00Z</cp:lastPrinted>
  <dcterms:created xsi:type="dcterms:W3CDTF">2022-05-04T15:33:00Z</dcterms:created>
  <dcterms:modified xsi:type="dcterms:W3CDTF">2022-05-04T15:51:00Z</dcterms:modified>
</cp:coreProperties>
</file>